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6E9D" w:rsidRDefault="0085673D">
      <w:r>
        <w:object w:dxaOrig="6335" w:dyaOrig="7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16.7pt;height:365.3pt" o:ole="">
            <v:imagedata r:id="rId6" o:title=""/>
          </v:shape>
          <o:OLEObject Type="Embed" ProgID="Visio.Drawing.11" ShapeID="_x0000_i1028" DrawAspect="Content" ObjectID="_1471651406" r:id="rId7"/>
        </w:object>
      </w:r>
    </w:p>
    <w:p w:rsidR="0085673D" w:rsidRDefault="0085673D"/>
    <w:p w:rsidR="0085673D" w:rsidRDefault="0085673D"/>
    <w:p w:rsidR="0085673D" w:rsidRDefault="0085673D">
      <w:r>
        <w:br w:type="page"/>
      </w:r>
    </w:p>
    <w:p w:rsidR="0085673D" w:rsidRDefault="0085673D"/>
    <w:p w:rsidR="006C6E9D" w:rsidRDefault="006C6E9D"/>
    <w:p w:rsidR="006C6E9D" w:rsidRDefault="006C6E9D"/>
    <w:p w:rsidR="006C6E9D" w:rsidRDefault="006C6E9D"/>
    <w:p w:rsidR="006C6E9D" w:rsidRDefault="006C6E9D"/>
    <w:p w:rsidR="00753B3A" w:rsidRDefault="00753B3A"/>
    <w:p w:rsidR="00753B3A" w:rsidRDefault="00753B3A"/>
    <w:p w:rsidR="00753B3A" w:rsidRDefault="00100444">
      <w:r>
        <w:pict>
          <v:group id="_x0000_s1033" editas="canvas" style="width:425.2pt;height:255.1pt;mso-position-horizontal-relative:char;mso-position-vertical-relative:line" coordorigin="2356,1734" coordsize="7200,4320">
            <o:lock v:ext="edit" aspectratio="t"/>
            <v:shape id="_x0000_s1034" type="#_x0000_t75" style="position:absolute;left:2356;top:1734;width:7200;height:4320" o:preferrelative="f">
              <v:fill o:detectmouseclick="t"/>
              <v:path o:extrusionok="t" o:connecttype="none"/>
              <o:lock v:ext="edit" text="t"/>
            </v:shape>
            <v:oval id="_x0000_s1035" style="position:absolute;left:4413;top:2993;width:4059;height:2399" fillcolor="#974706 [1609]">
              <v:textbox>
                <w:txbxContent>
                  <w:p w:rsidR="00753B3A" w:rsidRPr="006C6E9D" w:rsidRDefault="00753B3A" w:rsidP="00753B3A">
                    <w:pPr>
                      <w:jc w:val="center"/>
                      <w:rPr>
                        <w:rFonts w:ascii="Arial" w:hAnsi="Arial" w:cs="Arial"/>
                        <w:color w:val="FFFFFF" w:themeColor="background1"/>
                        <w:sz w:val="18"/>
                        <w:szCs w:val="12"/>
                      </w:rPr>
                    </w:pPr>
                    <w:proofErr w:type="spellStart"/>
                    <w:r w:rsidRPr="006C6E9D">
                      <w:rPr>
                        <w:rFonts w:ascii="Arial" w:hAnsi="Arial" w:cs="Arial"/>
                        <w:color w:val="FFFFFF" w:themeColor="background1"/>
                        <w:sz w:val="18"/>
                        <w:szCs w:val="12"/>
                      </w:rPr>
                      <w:t>Raw</w:t>
                    </w:r>
                    <w:proofErr w:type="spellEnd"/>
                    <w:r w:rsidRPr="006C6E9D">
                      <w:rPr>
                        <w:rFonts w:ascii="Arial" w:hAnsi="Arial" w:cs="Arial"/>
                        <w:color w:val="FFFFFF" w:themeColor="background1"/>
                        <w:sz w:val="18"/>
                        <w:szCs w:val="12"/>
                      </w:rPr>
                      <w:t xml:space="preserve"> data</w:t>
                    </w:r>
                  </w:p>
                </w:txbxContent>
              </v:textbox>
            </v:oval>
            <v:oval id="_x0000_s1036" style="position:absolute;left:4741;top:3652;width:3311;height:1740" fillcolor="#a96017">
              <v:textbox>
                <w:txbxContent>
                  <w:p w:rsidR="00753B3A" w:rsidRPr="006C6E9D" w:rsidRDefault="00753B3A" w:rsidP="00753B3A">
                    <w:pPr>
                      <w:jc w:val="center"/>
                      <w:rPr>
                        <w:rFonts w:ascii="Arial" w:hAnsi="Arial" w:cs="Arial"/>
                        <w:color w:val="FFFFFF" w:themeColor="background1"/>
                        <w:sz w:val="18"/>
                        <w:szCs w:val="12"/>
                      </w:rPr>
                    </w:pPr>
                    <w:proofErr w:type="spellStart"/>
                    <w:r w:rsidRPr="006C6E9D">
                      <w:rPr>
                        <w:rFonts w:ascii="Arial" w:hAnsi="Arial" w:cs="Arial"/>
                        <w:color w:val="FFFFFF" w:themeColor="background1"/>
                        <w:sz w:val="18"/>
                        <w:szCs w:val="12"/>
                      </w:rPr>
                      <w:t>Ontologies</w:t>
                    </w:r>
                    <w:proofErr w:type="spellEnd"/>
                  </w:p>
                </w:txbxContent>
              </v:textbox>
            </v:oval>
            <v:oval id="_x0000_s1037" style="position:absolute;left:4983;top:4168;width:2838;height:1224" fillcolor="#eea060">
              <v:textbox>
                <w:txbxContent>
                  <w:p w:rsidR="00753B3A" w:rsidRPr="006C6E9D" w:rsidRDefault="00753B3A" w:rsidP="00753B3A">
                    <w:pPr>
                      <w:jc w:val="center"/>
                      <w:rPr>
                        <w:rFonts w:ascii="Arial" w:hAnsi="Arial" w:cs="Arial"/>
                        <w:sz w:val="18"/>
                        <w:szCs w:val="12"/>
                      </w:rPr>
                    </w:pPr>
                    <w:proofErr w:type="spellStart"/>
                    <w:r w:rsidRPr="006C6E9D">
                      <w:rPr>
                        <w:rFonts w:ascii="Arial" w:hAnsi="Arial" w:cs="Arial"/>
                        <w:sz w:val="18"/>
                        <w:szCs w:val="12"/>
                      </w:rPr>
                      <w:t>Subject</w:t>
                    </w:r>
                    <w:proofErr w:type="spellEnd"/>
                    <w:r w:rsidRPr="006C6E9D">
                      <w:rPr>
                        <w:rFonts w:ascii="Arial" w:hAnsi="Arial" w:cs="Arial"/>
                        <w:sz w:val="18"/>
                        <w:szCs w:val="12"/>
                      </w:rPr>
                      <w:t>/</w:t>
                    </w:r>
                    <w:proofErr w:type="spellStart"/>
                    <w:proofErr w:type="gramStart"/>
                    <w:r w:rsidRPr="006C6E9D">
                      <w:rPr>
                        <w:rFonts w:ascii="Arial" w:hAnsi="Arial" w:cs="Arial"/>
                        <w:sz w:val="18"/>
                        <w:szCs w:val="12"/>
                      </w:rPr>
                      <w:t>Domains</w:t>
                    </w:r>
                    <w:proofErr w:type="spellEnd"/>
                    <w:proofErr w:type="gramEnd"/>
                  </w:p>
                </w:txbxContent>
              </v:textbox>
            </v:oval>
            <v:oval id="_x0000_s1038" style="position:absolute;left:5266;top:4680;width:2314;height:675" fillcolor="#f5d3b1">
              <v:textbox>
                <w:txbxContent>
                  <w:p w:rsidR="00753B3A" w:rsidRPr="006C6E9D" w:rsidRDefault="00753B3A" w:rsidP="00753B3A">
                    <w:pPr>
                      <w:ind w:left="-142" w:right="-184"/>
                      <w:jc w:val="center"/>
                      <w:rPr>
                        <w:rFonts w:ascii="Arial" w:hAnsi="Arial" w:cs="Arial"/>
                        <w:sz w:val="18"/>
                        <w:szCs w:val="12"/>
                      </w:rPr>
                    </w:pPr>
                    <w:proofErr w:type="spellStart"/>
                    <w:r w:rsidRPr="006C6E9D">
                      <w:rPr>
                        <w:rFonts w:ascii="Arial" w:hAnsi="Arial" w:cs="Arial"/>
                        <w:sz w:val="18"/>
                        <w:szCs w:val="12"/>
                      </w:rPr>
                      <w:t>Building</w:t>
                    </w:r>
                    <w:proofErr w:type="spellEnd"/>
                    <w:r w:rsidRPr="006C6E9D">
                      <w:rPr>
                        <w:rFonts w:ascii="Arial" w:hAnsi="Arial" w:cs="Arial"/>
                        <w:sz w:val="18"/>
                        <w:szCs w:val="12"/>
                      </w:rPr>
                      <w:t xml:space="preserve"> and </w:t>
                    </w:r>
                    <w:proofErr w:type="spellStart"/>
                    <w:r w:rsidRPr="006C6E9D">
                      <w:rPr>
                        <w:rFonts w:ascii="Arial" w:hAnsi="Arial" w:cs="Arial"/>
                        <w:sz w:val="18"/>
                        <w:szCs w:val="12"/>
                      </w:rPr>
                      <w:t>Construcion</w:t>
                    </w:r>
                    <w:proofErr w:type="spellEnd"/>
                    <w:r w:rsidRPr="006C6E9D">
                      <w:rPr>
                        <w:rFonts w:ascii="Arial" w:hAnsi="Arial" w:cs="Arial"/>
                        <w:sz w:val="18"/>
                        <w:szCs w:val="12"/>
                      </w:rPr>
                      <w:t xml:space="preserve"> </w:t>
                    </w:r>
                    <w:proofErr w:type="spellStart"/>
                    <w:proofErr w:type="gramStart"/>
                    <w:r w:rsidRPr="006C6E9D">
                      <w:rPr>
                        <w:rFonts w:ascii="Arial" w:hAnsi="Arial" w:cs="Arial"/>
                        <w:sz w:val="18"/>
                        <w:szCs w:val="12"/>
                      </w:rPr>
                      <w:t>Domain</w:t>
                    </w:r>
                    <w:proofErr w:type="spellEnd"/>
                    <w:proofErr w:type="gramEnd"/>
                    <w:r w:rsidRPr="006C6E9D">
                      <w:rPr>
                        <w:rFonts w:ascii="Arial" w:hAnsi="Arial" w:cs="Arial"/>
                        <w:sz w:val="18"/>
                        <w:szCs w:val="12"/>
                      </w:rPr>
                      <w:t xml:space="preserve"> </w:t>
                    </w:r>
                    <w:proofErr w:type="spellStart"/>
                    <w:r w:rsidRPr="006C6E9D">
                      <w:rPr>
                        <w:rFonts w:ascii="Arial" w:hAnsi="Arial" w:cs="Arial"/>
                        <w:sz w:val="18"/>
                        <w:szCs w:val="12"/>
                      </w:rPr>
                      <w:t>Information</w:t>
                    </w:r>
                    <w:proofErr w:type="spellEnd"/>
                  </w:p>
                </w:txbxContent>
              </v:textbox>
            </v:oval>
            <w10:wrap type="none"/>
            <w10:anchorlock/>
          </v:group>
        </w:pict>
      </w:r>
    </w:p>
    <w:p w:rsidR="00753B3A" w:rsidRDefault="00753B3A"/>
    <w:p w:rsidR="006568D3" w:rsidRDefault="006568D3"/>
    <w:p w:rsidR="00753B3A" w:rsidRDefault="00F019A2">
      <w:r>
        <w:object w:dxaOrig="7629" w:dyaOrig="6069">
          <v:shape id="_x0000_i1029" type="#_x0000_t75" style="width:250pt;height:199.2pt" o:ole="">
            <v:imagedata r:id="rId8" o:title=""/>
          </v:shape>
          <o:OLEObject Type="Embed" ProgID="Visio.Drawing.11" ShapeID="_x0000_i1029" DrawAspect="Content" ObjectID="_1471651407" r:id="rId9"/>
        </w:object>
      </w:r>
    </w:p>
    <w:p w:rsidR="00753B3A" w:rsidRDefault="00753B3A"/>
    <w:p w:rsidR="00F019A2" w:rsidRDefault="00F019A2"/>
    <w:p w:rsidR="00753B3A" w:rsidRDefault="00753B3A">
      <w:r>
        <w:br w:type="page"/>
      </w:r>
    </w:p>
    <w:p w:rsidR="00926B3F" w:rsidRDefault="00926B3F"/>
    <w:p w:rsidR="00926B3F" w:rsidRDefault="00926B3F"/>
    <w:p w:rsidR="00753B3A" w:rsidRDefault="00100444">
      <w:r>
        <w:pict>
          <v:group id="_x0000_s1088" style="width:319.5pt;height:150pt;mso-position-horizontal-relative:char;mso-position-vertical-relative:line" coordorigin="1248,2100" coordsize="6390,3000">
            <v:oval id="_x0000_s1089" style="position:absolute;left:3200;top:2600;width:850;height:360;v-text-anchor:middle">
              <v:shadow on="t"/>
              <v:textbox style="mso-next-textbox:#_x0000_s1089" inset="0,,0">
                <w:txbxContent>
                  <w:p w:rsidR="00BD2D9B" w:rsidRPr="00BD2D9B" w:rsidRDefault="00BD2D9B" w:rsidP="00BD2D9B">
                    <w:pPr>
                      <w:spacing w:after="0"/>
                      <w:jc w:val="center"/>
                      <w:rPr>
                        <w:b/>
                        <w:sz w:val="10"/>
                        <w:szCs w:val="14"/>
                      </w:rPr>
                    </w:pPr>
                    <w:proofErr w:type="gramStart"/>
                    <w:r w:rsidRPr="00BD2D9B">
                      <w:rPr>
                        <w:b/>
                        <w:sz w:val="12"/>
                        <w:szCs w:val="14"/>
                      </w:rPr>
                      <w:t>architect:8</w:t>
                    </w:r>
                    <w:proofErr w:type="gramEnd"/>
                  </w:p>
                </w:txbxContent>
              </v:textbox>
            </v:oval>
            <v:oval id="_x0000_s1090" style="position:absolute;left:4678;top:2100;width:850;height:360;v-text-anchor:middle">
              <v:shadow on="t"/>
              <v:textbox style="mso-next-textbox:#_x0000_s1090" inset="0,,0">
                <w:txbxContent>
                  <w:p w:rsidR="00BD2D9B" w:rsidRPr="00BD2D9B" w:rsidRDefault="00BD2D9B" w:rsidP="00BD2D9B">
                    <w:pPr>
                      <w:spacing w:after="0"/>
                      <w:jc w:val="center"/>
                      <w:rPr>
                        <w:b/>
                        <w:sz w:val="10"/>
                        <w:szCs w:val="14"/>
                      </w:rPr>
                    </w:pPr>
                    <w:proofErr w:type="spellStart"/>
                    <w:proofErr w:type="gramStart"/>
                    <w:r w:rsidRPr="00BD2D9B">
                      <w:rPr>
                        <w:b/>
                        <w:sz w:val="12"/>
                        <w:szCs w:val="14"/>
                      </w:rPr>
                      <w:t>null</w:t>
                    </w:r>
                    <w:proofErr w:type="spellEnd"/>
                    <w:proofErr w:type="gramEnd"/>
                  </w:p>
                </w:txbxContent>
              </v:textbox>
            </v:oval>
            <v:oval id="_x0000_s1091" style="position:absolute;left:2098;top:3150;width:850;height:360;v-text-anchor:middle">
              <v:shadow on="t"/>
              <v:textbox style="mso-next-textbox:#_x0000_s1091" inset="0,,0">
                <w:txbxContent>
                  <w:p w:rsidR="00BD2D9B" w:rsidRPr="00B30407" w:rsidRDefault="00BD2D9B" w:rsidP="00BD2D9B">
                    <w:pPr>
                      <w:spacing w:after="0"/>
                      <w:jc w:val="center"/>
                      <w:rPr>
                        <w:sz w:val="10"/>
                        <w:szCs w:val="14"/>
                      </w:rPr>
                    </w:pPr>
                    <w:proofErr w:type="gramStart"/>
                    <w:r>
                      <w:rPr>
                        <w:sz w:val="12"/>
                        <w:szCs w:val="14"/>
                      </w:rPr>
                      <w:t>designer</w:t>
                    </w:r>
                    <w:r w:rsidRPr="00B30407">
                      <w:rPr>
                        <w:sz w:val="12"/>
                        <w:szCs w:val="14"/>
                      </w:rPr>
                      <w:t>:</w:t>
                    </w:r>
                    <w:r>
                      <w:rPr>
                        <w:sz w:val="12"/>
                        <w:szCs w:val="14"/>
                      </w:rPr>
                      <w:t>5</w:t>
                    </w:r>
                    <w:proofErr w:type="gramEnd"/>
                  </w:p>
                </w:txbxContent>
              </v:textbox>
            </v:oval>
            <v:oval id="_x0000_s1092" style="position:absolute;left:3200;top:3380;width:850;height:360;v-text-anchor:middle">
              <v:shadow on="t"/>
              <v:textbox style="mso-next-textbox:#_x0000_s1092" inset="0,,0">
                <w:txbxContent>
                  <w:p w:rsidR="00BD2D9B" w:rsidRPr="00BD2D9B" w:rsidRDefault="00BD2D9B" w:rsidP="00BD2D9B">
                    <w:pPr>
                      <w:spacing w:after="0"/>
                      <w:jc w:val="center"/>
                      <w:rPr>
                        <w:b/>
                        <w:sz w:val="10"/>
                        <w:szCs w:val="14"/>
                      </w:rPr>
                    </w:pPr>
                    <w:proofErr w:type="gramStart"/>
                    <w:r w:rsidRPr="00BD2D9B">
                      <w:rPr>
                        <w:b/>
                        <w:sz w:val="12"/>
                        <w:szCs w:val="14"/>
                      </w:rPr>
                      <w:t>engineer:1</w:t>
                    </w:r>
                    <w:proofErr w:type="gramEnd"/>
                  </w:p>
                </w:txbxContent>
              </v:textbox>
            </v:oval>
            <v:oval id="_x0000_s1093" style="position:absolute;left:4340;top:3600;width:850;height:360;v-text-anchor:middle">
              <v:shadow on="t"/>
              <v:textbox style="mso-next-textbox:#_x0000_s1093" inset="0,,0">
                <w:txbxContent>
                  <w:p w:rsidR="00BD2D9B" w:rsidRPr="00B30407" w:rsidRDefault="00BD2D9B" w:rsidP="00BD2D9B">
                    <w:pPr>
                      <w:spacing w:after="0"/>
                      <w:jc w:val="center"/>
                      <w:rPr>
                        <w:sz w:val="10"/>
                        <w:szCs w:val="14"/>
                      </w:rPr>
                    </w:pPr>
                    <w:proofErr w:type="gramStart"/>
                    <w:r>
                      <w:rPr>
                        <w:sz w:val="12"/>
                        <w:szCs w:val="14"/>
                      </w:rPr>
                      <w:t>analyst:1</w:t>
                    </w:r>
                    <w:proofErr w:type="gramEnd"/>
                  </w:p>
                </w:txbxContent>
              </v:textbox>
            </v:oval>
            <v:oval id="_x0000_s1094" style="position:absolute;left:6058;top:3150;width:850;height:360;v-text-anchor:middle">
              <v:shadow on="t"/>
              <v:textbox style="mso-next-textbox:#_x0000_s1094" inset="0,,0">
                <w:txbxContent>
                  <w:p w:rsidR="00BD2D9B" w:rsidRPr="00B30407" w:rsidRDefault="00BD2D9B" w:rsidP="00BD2D9B">
                    <w:pPr>
                      <w:spacing w:after="0"/>
                      <w:jc w:val="center"/>
                      <w:rPr>
                        <w:sz w:val="10"/>
                        <w:szCs w:val="14"/>
                      </w:rPr>
                    </w:pPr>
                    <w:proofErr w:type="gramStart"/>
                    <w:r>
                      <w:rPr>
                        <w:sz w:val="12"/>
                        <w:szCs w:val="14"/>
                      </w:rPr>
                      <w:t>designer</w:t>
                    </w:r>
                    <w:r w:rsidRPr="00B30407">
                      <w:rPr>
                        <w:sz w:val="12"/>
                        <w:szCs w:val="14"/>
                      </w:rPr>
                      <w:t>:</w:t>
                    </w:r>
                    <w:r>
                      <w:rPr>
                        <w:sz w:val="12"/>
                        <w:szCs w:val="14"/>
                      </w:rPr>
                      <w:t>5</w:t>
                    </w:r>
                    <w:proofErr w:type="gramEnd"/>
                  </w:p>
                </w:txbxContent>
              </v:textbox>
            </v:oval>
            <v:shapetype id="_x0000_t32" coordsize="21600,21600" o:spt="32" o:oned="t" path="m,l21600,21600e" filled="f">
              <v:path arrowok="t" fillok="f" o:connecttype="none"/>
              <o:lock v:ext="edit" shapetype="t"/>
            </v:shapetype>
            <v:shape id="_x0000_s1095" type="#_x0000_t32" style="position:absolute;left:3991;top:2890;width:687;height:710;flip:x y" o:connectortype="straight" strokeweight=".25pt">
              <v:stroke endarrow="block" endarrowwidth="narrow"/>
            </v:shape>
            <v:shape id="_x0000_s1096" type="#_x0000_t32" style="position:absolute;left:2930;top:3300;width:3128;height:0" o:connectortype="straight" strokeweight=".25pt">
              <v:stroke dashstyle="dash" endarrow="block" endarrowwidth="narrow"/>
            </v:shape>
            <v:shape id="_x0000_s1097" type="#_x0000_t32" style="position:absolute;left:3601;top:2960;width:0;height:420;flip:y" o:connectortype="straight" strokeweight=".25pt">
              <v:stroke endarrow="block" endarrowwidth="narrow"/>
            </v:shape>
            <v:shape id="_x0000_s1098" type="#_x0000_t32" style="position:absolute;left:2510;top:2810;width:690;height:340;flip:y" o:connectortype="straight" strokeweight=".25pt">
              <v:stroke endarrow="block" endarrowwidth="narrow"/>
            </v:shape>
            <v:shape id="_x0000_s1099" type="#_x0000_t32" style="position:absolute;left:3760;top:2260;width:918;height:340;flip:y" o:connectortype="straight" strokeweight=".25pt">
              <v:stroke endarrow="block" endarrowwidth="narrow"/>
            </v:shape>
            <v:shape id="_x0000_s1100" type="#_x0000_t32" style="position:absolute;left:5471;top:2380;width:969;height:770;flip:x y" o:connectortype="straight" strokeweight=".25pt">
              <v:stroke endarrow="block" endarrowwidth="narrow"/>
            </v:shape>
            <v:oval id="_x0000_s1101" style="position:absolute;left:1248;top:3910;width:850;height:360;v-text-anchor:middle">
              <v:shadow on="t"/>
              <v:textbox style="mso-next-textbox:#_x0000_s1101" inset="0,,0">
                <w:txbxContent>
                  <w:p w:rsidR="00BD2D9B" w:rsidRPr="00B30407" w:rsidRDefault="00BD2D9B" w:rsidP="00BD2D9B">
                    <w:pPr>
                      <w:spacing w:after="0"/>
                      <w:jc w:val="center"/>
                      <w:rPr>
                        <w:sz w:val="10"/>
                        <w:szCs w:val="14"/>
                      </w:rPr>
                    </w:pPr>
                    <w:proofErr w:type="gramStart"/>
                    <w:r>
                      <w:rPr>
                        <w:sz w:val="12"/>
                        <w:szCs w:val="14"/>
                      </w:rPr>
                      <w:t>engineer</w:t>
                    </w:r>
                    <w:r w:rsidRPr="00B30407">
                      <w:rPr>
                        <w:sz w:val="12"/>
                        <w:szCs w:val="14"/>
                      </w:rPr>
                      <w:t>:</w:t>
                    </w:r>
                    <w:r>
                      <w:rPr>
                        <w:sz w:val="12"/>
                        <w:szCs w:val="14"/>
                      </w:rPr>
                      <w:t>3</w:t>
                    </w:r>
                    <w:proofErr w:type="gramEnd"/>
                  </w:p>
                </w:txbxContent>
              </v:textbox>
            </v:oval>
            <v:shape id="_x0000_s1102" type="#_x0000_t32" style="position:absolute;left:1649;top:3450;width:532;height:460;flip:y" o:connectortype="straight" strokeweight=".25pt">
              <v:stroke endarrow="block" endarrowwidth="narrow"/>
            </v:shape>
            <v:oval id="_x0000_s1103" style="position:absolute;left:1248;top:4690;width:850;height:360;v-text-anchor:middle">
              <v:shadow on="t"/>
              <v:textbox style="mso-next-textbox:#_x0000_s1103" inset="0,,0">
                <w:txbxContent>
                  <w:p w:rsidR="00BD2D9B" w:rsidRPr="00B30407" w:rsidRDefault="00BD2D9B" w:rsidP="00BD2D9B">
                    <w:pPr>
                      <w:spacing w:after="0"/>
                      <w:jc w:val="center"/>
                      <w:rPr>
                        <w:sz w:val="10"/>
                        <w:szCs w:val="14"/>
                      </w:rPr>
                    </w:pPr>
                    <w:proofErr w:type="gramStart"/>
                    <w:r>
                      <w:rPr>
                        <w:sz w:val="12"/>
                        <w:szCs w:val="14"/>
                      </w:rPr>
                      <w:t>analyst:1</w:t>
                    </w:r>
                    <w:proofErr w:type="gramEnd"/>
                  </w:p>
                </w:txbxContent>
              </v:textbox>
            </v:oval>
            <v:shape id="_x0000_s1104" type="#_x0000_t32" style="position:absolute;left:1649;top:4270;width:0;height:420;flip:y" o:connectortype="straight" strokeweight=".25pt">
              <v:stroke endarrow="block" endarrowwidth="narrow"/>
            </v:shape>
            <v:oval id="_x0000_s1105" style="position:absolute;left:3200;top:4160;width:850;height:360;v-text-anchor:middle">
              <v:shadow on="t"/>
              <v:textbox style="mso-next-textbox:#_x0000_s1105" inset="0,,0">
                <w:txbxContent>
                  <w:p w:rsidR="00BD2D9B" w:rsidRPr="00B30407" w:rsidRDefault="00BD2D9B" w:rsidP="00BD2D9B">
                    <w:pPr>
                      <w:spacing w:after="0"/>
                      <w:jc w:val="center"/>
                      <w:rPr>
                        <w:sz w:val="10"/>
                        <w:szCs w:val="14"/>
                      </w:rPr>
                    </w:pPr>
                    <w:proofErr w:type="gramStart"/>
                    <w:r>
                      <w:rPr>
                        <w:sz w:val="12"/>
                        <w:szCs w:val="14"/>
                      </w:rPr>
                      <w:t>analyst:1</w:t>
                    </w:r>
                    <w:proofErr w:type="gramEnd"/>
                  </w:p>
                </w:txbxContent>
              </v:textbox>
            </v:oval>
            <v:shape id="_x0000_s1106" type="#_x0000_t32" style="position:absolute;left:3601;top:3740;width:0;height:420;flip:y" o:connectortype="straight" strokeweight=".25pt">
              <v:stroke endarrow="block" endarrowwidth="narrow"/>
            </v:shape>
            <v:oval id="_x0000_s1107" style="position:absolute;left:2288;top:3910;width:850;height:360;v-text-anchor:middle">
              <v:shadow on="t"/>
              <v:textbox style="mso-next-textbox:#_x0000_s1107" inset="0,,0">
                <w:txbxContent>
                  <w:p w:rsidR="00BD2D9B" w:rsidRPr="00B30407" w:rsidRDefault="00BD2D9B" w:rsidP="00BD2D9B">
                    <w:pPr>
                      <w:spacing w:after="0"/>
                      <w:jc w:val="center"/>
                      <w:rPr>
                        <w:sz w:val="10"/>
                        <w:szCs w:val="14"/>
                      </w:rPr>
                    </w:pPr>
                    <w:proofErr w:type="gramStart"/>
                    <w:r>
                      <w:rPr>
                        <w:sz w:val="12"/>
                        <w:szCs w:val="14"/>
                      </w:rPr>
                      <w:t>analyst:1</w:t>
                    </w:r>
                    <w:proofErr w:type="gramEnd"/>
                  </w:p>
                </w:txbxContent>
              </v:textbox>
            </v:oval>
            <v:shape id="_x0000_s1108" type="#_x0000_t32" style="position:absolute;left:2510;top:3510;width:179;height:400;flip:x y" o:connectortype="straight" strokeweight=".25pt">
              <v:stroke endarrow="block" endarrowwidth="narrow"/>
            </v:shape>
            <v:oval id="_x0000_s1109" style="position:absolute;left:3828;top:4740;width:850;height:360;v-text-anchor:middle">
              <v:shadow on="t"/>
              <v:textbox style="mso-next-textbox:#_x0000_s1109" inset="0,,0">
                <w:txbxContent>
                  <w:p w:rsidR="00BD2D9B" w:rsidRPr="00B30407" w:rsidRDefault="00BD2D9B" w:rsidP="00BD2D9B">
                    <w:pPr>
                      <w:spacing w:after="0"/>
                      <w:jc w:val="center"/>
                      <w:rPr>
                        <w:sz w:val="10"/>
                        <w:szCs w:val="14"/>
                      </w:rPr>
                    </w:pPr>
                    <w:proofErr w:type="gramStart"/>
                    <w:r>
                      <w:rPr>
                        <w:sz w:val="12"/>
                        <w:szCs w:val="14"/>
                      </w:rPr>
                      <w:t>professor</w:t>
                    </w:r>
                    <w:r w:rsidRPr="00B30407">
                      <w:rPr>
                        <w:sz w:val="12"/>
                        <w:szCs w:val="14"/>
                      </w:rPr>
                      <w:t>:</w:t>
                    </w:r>
                    <w:r>
                      <w:rPr>
                        <w:sz w:val="12"/>
                        <w:szCs w:val="14"/>
                      </w:rPr>
                      <w:t>1</w:t>
                    </w:r>
                    <w:proofErr w:type="gramEnd"/>
                  </w:p>
                </w:txbxContent>
              </v:textbox>
            </v:oval>
            <v:shape id="_x0000_s1110" type="#_x0000_t32" style="position:absolute;left:3602;top:4520;width:628;height:220;flip:x y" o:connectortype="straight" strokeweight=".25pt">
              <v:stroke endarrow="block" endarrowwidth="narrow"/>
            </v:shape>
            <v:oval id="_x0000_s1111" style="position:absolute;left:4548;top:4180;width:850;height:360;v-text-anchor:middle">
              <v:shadow on="t"/>
              <v:textbox style="mso-next-textbox:#_x0000_s1111" inset="0,,0">
                <w:txbxContent>
                  <w:p w:rsidR="00BD2D9B" w:rsidRPr="00B30407" w:rsidRDefault="00BD2D9B" w:rsidP="00BD2D9B">
                    <w:pPr>
                      <w:spacing w:after="0"/>
                      <w:jc w:val="center"/>
                      <w:rPr>
                        <w:sz w:val="10"/>
                        <w:szCs w:val="14"/>
                      </w:rPr>
                    </w:pPr>
                    <w:proofErr w:type="gramStart"/>
                    <w:r>
                      <w:rPr>
                        <w:sz w:val="12"/>
                        <w:szCs w:val="14"/>
                      </w:rPr>
                      <w:t>professor</w:t>
                    </w:r>
                    <w:r w:rsidRPr="00B30407">
                      <w:rPr>
                        <w:sz w:val="12"/>
                        <w:szCs w:val="14"/>
                      </w:rPr>
                      <w:t>:</w:t>
                    </w:r>
                    <w:r>
                      <w:rPr>
                        <w:sz w:val="12"/>
                        <w:szCs w:val="14"/>
                      </w:rPr>
                      <w:t>1</w:t>
                    </w:r>
                    <w:proofErr w:type="gramEnd"/>
                  </w:p>
                </w:txbxContent>
              </v:textbox>
            </v:oval>
            <v:shape id="_x0000_s1112" type="#_x0000_t32" style="position:absolute;left:4843;top:3960;width:107;height:220;flip:x y" o:connectortype="straight" strokeweight=".25pt">
              <v:stroke endarrow="block" endarrowwidth="narrow"/>
            </v:shape>
            <v:oval id="_x0000_s1113" style="position:absolute;left:6120;top:3910;width:850;height:360;v-text-anchor:middle">
              <v:shadow on="t"/>
              <v:textbox style="mso-next-textbox:#_x0000_s1113" inset="0,,0">
                <w:txbxContent>
                  <w:p w:rsidR="00BD2D9B" w:rsidRPr="00B30407" w:rsidRDefault="00BD2D9B" w:rsidP="00BD2D9B">
                    <w:pPr>
                      <w:spacing w:after="0"/>
                      <w:jc w:val="center"/>
                      <w:rPr>
                        <w:sz w:val="10"/>
                        <w:szCs w:val="14"/>
                      </w:rPr>
                    </w:pPr>
                    <w:proofErr w:type="gramStart"/>
                    <w:r>
                      <w:rPr>
                        <w:sz w:val="12"/>
                        <w:szCs w:val="14"/>
                      </w:rPr>
                      <w:t>engineer</w:t>
                    </w:r>
                    <w:r w:rsidRPr="00B30407">
                      <w:rPr>
                        <w:sz w:val="12"/>
                        <w:szCs w:val="14"/>
                      </w:rPr>
                      <w:t>:</w:t>
                    </w:r>
                    <w:r>
                      <w:rPr>
                        <w:sz w:val="12"/>
                        <w:szCs w:val="14"/>
                      </w:rPr>
                      <w:t>2</w:t>
                    </w:r>
                    <w:proofErr w:type="gramEnd"/>
                  </w:p>
                </w:txbxContent>
              </v:textbox>
            </v:oval>
            <v:shape id="_x0000_s1114" type="#_x0000_t32" style="position:absolute;left:6521;top:3490;width:0;height:420;flip:y" o:connectortype="straight" strokeweight=".25pt">
              <v:stroke endarrow="block" endarrowwidth="narrow"/>
            </v:shape>
            <v:oval id="_x0000_s1115" style="position:absolute;left:5671;top:4690;width:850;height:360;v-text-anchor:middle">
              <v:shadow on="t"/>
              <v:textbox style="mso-next-textbox:#_x0000_s1115" inset="0,,0">
                <w:txbxContent>
                  <w:p w:rsidR="00BD2D9B" w:rsidRPr="00B30407" w:rsidRDefault="00BD2D9B" w:rsidP="00BD2D9B">
                    <w:pPr>
                      <w:spacing w:after="0"/>
                      <w:jc w:val="center"/>
                      <w:rPr>
                        <w:sz w:val="10"/>
                        <w:szCs w:val="14"/>
                      </w:rPr>
                    </w:pPr>
                    <w:proofErr w:type="gramStart"/>
                    <w:r>
                      <w:rPr>
                        <w:sz w:val="12"/>
                        <w:szCs w:val="14"/>
                      </w:rPr>
                      <w:t>analyst:1</w:t>
                    </w:r>
                    <w:proofErr w:type="gramEnd"/>
                  </w:p>
                </w:txbxContent>
              </v:textbox>
            </v:oval>
            <v:oval id="_x0000_s1116" style="position:absolute;left:6788;top:4690;width:850;height:360;v-text-anchor:middle">
              <v:shadow on="t"/>
              <v:textbox style="mso-next-textbox:#_x0000_s1116" inset="0,,0">
                <w:txbxContent>
                  <w:p w:rsidR="00BD2D9B" w:rsidRPr="00B30407" w:rsidRDefault="00BD2D9B" w:rsidP="00BD2D9B">
                    <w:pPr>
                      <w:spacing w:after="0"/>
                      <w:jc w:val="center"/>
                      <w:rPr>
                        <w:sz w:val="10"/>
                        <w:szCs w:val="14"/>
                      </w:rPr>
                    </w:pPr>
                    <w:proofErr w:type="gramStart"/>
                    <w:r>
                      <w:rPr>
                        <w:sz w:val="12"/>
                        <w:szCs w:val="14"/>
                      </w:rPr>
                      <w:t>professor</w:t>
                    </w:r>
                    <w:r w:rsidRPr="00B30407">
                      <w:rPr>
                        <w:sz w:val="12"/>
                        <w:szCs w:val="14"/>
                      </w:rPr>
                      <w:t>:</w:t>
                    </w:r>
                    <w:r>
                      <w:rPr>
                        <w:sz w:val="12"/>
                        <w:szCs w:val="14"/>
                      </w:rPr>
                      <w:t>1</w:t>
                    </w:r>
                    <w:proofErr w:type="gramEnd"/>
                  </w:p>
                </w:txbxContent>
              </v:textbox>
            </v:oval>
            <v:shape id="_x0000_s1117" type="#_x0000_t32" style="position:absolute;left:6058;top:4270;width:282;height:420;flip:y" o:connectortype="straight" strokeweight=".25pt">
              <v:stroke endarrow="block" endarrowwidth="narrow"/>
            </v:shape>
            <v:shape id="_x0000_s1118" type="#_x0000_t32" style="position:absolute;left:6788;top:4270;width:422;height:420;flip:x y" o:connectortype="straight" strokeweight=".25pt">
              <v:stroke endarrow="block" endarrowwidth="narrow"/>
            </v:shape>
            <v:shape id="_x0000_s1119" type="#_x0000_t32" style="position:absolute;left:1930;top:3600;width:1270;height:360;flip:y" o:connectortype="straight" strokeweight=".25pt">
              <v:stroke dashstyle="dash" endarrow="block" endarrowwidth="narrow"/>
            </v:shape>
            <v:shape id="_x0000_s1120" type="#_x0000_t32" style="position:absolute;left:2000;top:4180;width:400;height:560;flip:y" o:connectortype="straight" strokeweight=".25pt">
              <v:stroke dashstyle="dash" endarrow="block" endarrowwidth="narrow"/>
            </v:shape>
            <v:shape id="_x0000_s1121" type="#_x0000_t32" style="position:absolute;left:2850;top:4270;width:350;height:80" o:connectortype="straight" strokeweight=".25pt">
              <v:stroke dashstyle="dash" endarrow="block" endarrowwidth="narrow"/>
            </v:shape>
            <v:shape id="_x0000_s1122" type="#_x0000_t32" style="position:absolute;left:3930;top:3830;width:410;height:350;flip:y" o:connectortype="straight" strokeweight=".25pt">
              <v:stroke dashstyle="dash" endarrow="block" endarrowwidth="narrow"/>
            </v:shape>
            <v:shape id="_x0000_s1123" type="#_x0000_t32" style="position:absolute;left:5190;top:3740;width:680;height:1000" o:connectortype="straight" strokeweight=".25pt">
              <v:stroke dashstyle="dash" endarrow="block" endarrowwidth="narrow"/>
            </v:shape>
            <v:shape id="_x0000_s1124"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125" type="#_x0000_t38" style="position:absolute;left:3991;top:3450;width:2129;height:600" o:connectortype="curved" adj="14955,-124200,-40491" strokeweight=".25pt">
              <v:stroke dashstyle="dash" endarrow="block" endarrowwidth="narrow"/>
            </v:shape>
            <v:shape id="_x0000_s1126" type="#_x0000_t32" style="position:absolute;left:4420;top:4540;width:530;height:200;flip:y" o:connectortype="straight" strokeweight=".25pt">
              <v:stroke dashstyle="dash" endarrow="block" endarrowwidth="narrow"/>
            </v:shape>
            <w10:wrap type="none" anchorx="margin" anchory="margin"/>
            <w10:anchorlock/>
          </v:group>
        </w:pict>
      </w:r>
    </w:p>
    <w:p w:rsidR="00BD2D9B" w:rsidRDefault="00BD2D9B"/>
    <w:p w:rsidR="00BD2D9B" w:rsidRDefault="00100444">
      <w:r>
        <w:rPr>
          <w:noProof/>
          <w:lang w:eastAsia="pt-PT"/>
        </w:rPr>
        <w:pict>
          <v:group id="_x0000_s1222" style="position:absolute;margin-left:320pt;margin-top:1.05pt;width:142.65pt;height:133.6pt;z-index:251716608" coordorigin="2288,9768" coordsize="2853,2672" wrapcoords="10914 0 9436 364 8981 1213 9208 1942 8413 3883 5798 4126 4093 4854 4093 5825 5684 7766 3411 8616 682 9708 -114 10315 -114 11164 227 11649 2842 13591 -114 14440 -114 16139 2046 17474 2956 17474 114 19416 -114 19780 -114 20629 909 21357 909 21479 2387 21843 2842 21843 4093 21843 4547 21843 6139 21479 6821 20993 6821 20265 6253 19416 3411 17474 12505 17474 21941 16503 21941 14804 20804 13834 19895 13591 21259 11649 21941 10921 21941 10557 21486 9708 18303 7766 19099 7766 21486 6310 21600 5097 19213 4004 17280 3883 15916 1942 16029 1456 14779 243 13756 0 10914 0">
            <v:oval id="_x0000_s1223" style="position:absolute;left:2866;top:10278;width:852;height:363;v-text-anchor:middle">
              <v:shadow on="t" opacity=".5"/>
              <v:textbox style="mso-next-textbox:#_x0000_s1223" inset="0,,0">
                <w:txbxContent>
                  <w:p w:rsidR="00E3331D" w:rsidRPr="00BD2D9B" w:rsidRDefault="00E3331D" w:rsidP="00E3331D">
                    <w:pPr>
                      <w:spacing w:after="0" w:line="240" w:lineRule="auto"/>
                      <w:jc w:val="center"/>
                      <w:rPr>
                        <w:b/>
                        <w:sz w:val="10"/>
                        <w:szCs w:val="14"/>
                      </w:rPr>
                    </w:pPr>
                    <w:proofErr w:type="gramStart"/>
                    <w:r>
                      <w:rPr>
                        <w:b/>
                        <w:sz w:val="12"/>
                        <w:szCs w:val="14"/>
                      </w:rPr>
                      <w:t>architect:2</w:t>
                    </w:r>
                    <w:proofErr w:type="gramEnd"/>
                  </w:p>
                  <w:p w:rsidR="00E3331D" w:rsidRPr="00BD2D9B" w:rsidRDefault="00E3331D" w:rsidP="00E3331D"/>
                </w:txbxContent>
              </v:textbox>
            </v:oval>
            <v:oval id="_x0000_s1224" style="position:absolute;left:3497;top:9768;width:850;height:363;v-text-anchor:middle">
              <v:shadow on="t" opacity=".5"/>
              <v:textbox style="mso-next-textbox:#_x0000_s1224" inset="0,,0">
                <w:txbxContent>
                  <w:p w:rsidR="00E3331D" w:rsidRPr="00BD2D9B" w:rsidRDefault="00E3331D" w:rsidP="00E3331D">
                    <w:pPr>
                      <w:spacing w:after="0" w:line="240" w:lineRule="auto"/>
                      <w:jc w:val="center"/>
                      <w:rPr>
                        <w:b/>
                        <w:sz w:val="10"/>
                        <w:szCs w:val="14"/>
                      </w:rPr>
                    </w:pPr>
                    <w:proofErr w:type="spellStart"/>
                    <w:proofErr w:type="gramStart"/>
                    <w:r>
                      <w:rPr>
                        <w:b/>
                        <w:sz w:val="12"/>
                        <w:szCs w:val="14"/>
                      </w:rPr>
                      <w:t>null</w:t>
                    </w:r>
                    <w:proofErr w:type="spellEnd"/>
                    <w:proofErr w:type="gramEnd"/>
                  </w:p>
                  <w:p w:rsidR="00E3331D" w:rsidRPr="00BD2D9B" w:rsidRDefault="00E3331D" w:rsidP="00E3331D"/>
                </w:txbxContent>
              </v:textbox>
            </v:oval>
            <v:shape id="_x0000_s1225" type="#_x0000_t32" style="position:absolute;left:3384;top:10131;width:493;height:147;flip:y" o:connectortype="straight" strokeweight=".25pt">
              <v:stroke endarrowwidth="narrow"/>
            </v:shape>
            <v:shape id="_x0000_s1226" type="#_x0000_t32" style="position:absolute;left:3319;top:10641;width:399;height:65;flip:x y" o:connectortype="straight" strokeweight=".25pt">
              <v:stroke endarrowwidth="narrow"/>
            </v:shape>
            <v:oval id="_x0000_s1227" style="position:absolute;left:4212;top:10278;width:852;height:363;v-text-anchor:middle">
              <v:shadow on="t" opacity=".5"/>
              <v:textbox style="mso-next-textbox:#_x0000_s1227" inset="0,,0">
                <w:txbxContent>
                  <w:p w:rsidR="00E3331D" w:rsidRPr="00BD2D9B" w:rsidRDefault="00E3331D" w:rsidP="00E3331D">
                    <w:pPr>
                      <w:spacing w:after="0" w:line="240" w:lineRule="auto"/>
                      <w:jc w:val="center"/>
                      <w:rPr>
                        <w:b/>
                        <w:sz w:val="10"/>
                        <w:szCs w:val="14"/>
                      </w:rPr>
                    </w:pPr>
                    <w:proofErr w:type="gramStart"/>
                    <w:r>
                      <w:rPr>
                        <w:b/>
                        <w:sz w:val="12"/>
                        <w:szCs w:val="14"/>
                      </w:rPr>
                      <w:t>designer:1</w:t>
                    </w:r>
                    <w:proofErr w:type="gramEnd"/>
                  </w:p>
                  <w:p w:rsidR="00E3331D" w:rsidRPr="00BD2D9B" w:rsidRDefault="00E3331D" w:rsidP="00E3331D"/>
                </w:txbxContent>
              </v:textbox>
            </v:oval>
            <v:oval id="_x0000_s1228" style="position:absolute;left:4289;top:10881;width:852;height:363;v-text-anchor:middle">
              <v:shadow on="t" opacity=".5"/>
              <v:textbox style="mso-next-textbox:#_x0000_s1228" inset="0,,0">
                <w:txbxContent>
                  <w:p w:rsidR="00E3331D" w:rsidRPr="00BD2D9B" w:rsidRDefault="00E3331D" w:rsidP="00E3331D">
                    <w:pPr>
                      <w:spacing w:after="0" w:line="240" w:lineRule="auto"/>
                      <w:jc w:val="center"/>
                      <w:rPr>
                        <w:b/>
                        <w:sz w:val="10"/>
                        <w:szCs w:val="14"/>
                      </w:rPr>
                    </w:pPr>
                    <w:proofErr w:type="gramStart"/>
                    <w:r>
                      <w:rPr>
                        <w:b/>
                        <w:sz w:val="12"/>
                        <w:szCs w:val="14"/>
                      </w:rPr>
                      <w:t>engineer:1</w:t>
                    </w:r>
                    <w:proofErr w:type="gramEnd"/>
                  </w:p>
                  <w:p w:rsidR="00E3331D" w:rsidRPr="00BD2D9B" w:rsidRDefault="00E3331D" w:rsidP="00E3331D"/>
                </w:txbxContent>
              </v:textbox>
            </v:oval>
            <v:oval id="_x0000_s1229" style="position:absolute;left:4289;top:11451;width:852;height:363;v-text-anchor:middle">
              <v:shadow on="t" opacity=".5"/>
              <v:textbox style="mso-next-textbox:#_x0000_s1229" inset="0,,0">
                <w:txbxContent>
                  <w:p w:rsidR="00E3331D" w:rsidRPr="00BD2D9B" w:rsidRDefault="00E3331D" w:rsidP="00E3331D">
                    <w:pPr>
                      <w:spacing w:after="0" w:line="240" w:lineRule="auto"/>
                      <w:jc w:val="center"/>
                      <w:rPr>
                        <w:b/>
                        <w:sz w:val="10"/>
                        <w:szCs w:val="14"/>
                      </w:rPr>
                    </w:pPr>
                    <w:proofErr w:type="gramStart"/>
                    <w:r>
                      <w:rPr>
                        <w:b/>
                        <w:sz w:val="12"/>
                        <w:szCs w:val="14"/>
                      </w:rPr>
                      <w:t>analyst:1</w:t>
                    </w:r>
                    <w:proofErr w:type="gramEnd"/>
                  </w:p>
                  <w:p w:rsidR="00E3331D" w:rsidRPr="00BD2D9B" w:rsidRDefault="00E3331D" w:rsidP="00E3331D"/>
                </w:txbxContent>
              </v:textbox>
            </v:oval>
            <v:shape id="_x0000_s1230" type="#_x0000_t32" style="position:absolute;left:4078;top:10131;width:516;height:147" o:connectortype="straight" strokeweight=".25pt">
              <v:stroke endarrowwidth="narrow"/>
            </v:shape>
            <v:shape id="_x0000_s1231" type="#_x0000_t32" style="position:absolute;left:4678;top:10641;width:17;height:240" o:connectortype="straight" strokeweight=".25pt">
              <v:stroke endarrowwidth="narrow"/>
            </v:shape>
            <v:shape id="_x0000_s1232" type="#_x0000_t32" style="position:absolute;left:4695;top:11244;width:0;height:207" o:connectortype="straight" strokeweight=".25pt">
              <v:stroke endarrowwidth="narrow"/>
            </v:shape>
            <v:shape id="_x0000_s1233" type="#_x0000_t32" style="position:absolute;left:3987;top:10521;width:236;height:185;flip:y" o:connectortype="straight" strokeweight=".25pt">
              <v:stroke dashstyle="dash" endarrowwidth="narrow"/>
            </v:shape>
            <v:oval id="_x0000_s1234" style="position:absolute;left:2288;top:10931;width:852;height:363;v-text-anchor:middle">
              <v:shadow on="t" opacity=".5"/>
              <v:textbox style="mso-next-textbox:#_x0000_s1234" inset="0,,0">
                <w:txbxContent>
                  <w:p w:rsidR="00E3331D" w:rsidRPr="00BD2D9B" w:rsidRDefault="00E3331D" w:rsidP="00E3331D">
                    <w:pPr>
                      <w:spacing w:after="0" w:line="240" w:lineRule="auto"/>
                      <w:jc w:val="center"/>
                      <w:rPr>
                        <w:b/>
                        <w:sz w:val="10"/>
                        <w:szCs w:val="14"/>
                      </w:rPr>
                    </w:pPr>
                    <w:proofErr w:type="gramStart"/>
                    <w:r>
                      <w:rPr>
                        <w:b/>
                        <w:sz w:val="12"/>
                        <w:szCs w:val="14"/>
                      </w:rPr>
                      <w:t>engineer:1</w:t>
                    </w:r>
                    <w:proofErr w:type="gramEnd"/>
                  </w:p>
                  <w:p w:rsidR="00E3331D" w:rsidRPr="00BD2D9B" w:rsidRDefault="00E3331D" w:rsidP="00E3331D"/>
                </w:txbxContent>
              </v:textbox>
            </v:oval>
            <v:oval id="_x0000_s1235" style="position:absolute;left:2288;top:11501;width:852;height:363;v-text-anchor:middle">
              <v:shadow on="t" opacity=".5"/>
              <v:textbox style="mso-next-textbox:#_x0000_s1235" inset="0,,0">
                <w:txbxContent>
                  <w:p w:rsidR="00E3331D" w:rsidRPr="00BD2D9B" w:rsidRDefault="00E3331D" w:rsidP="00E3331D">
                    <w:pPr>
                      <w:spacing w:after="0" w:line="240" w:lineRule="auto"/>
                      <w:jc w:val="center"/>
                      <w:rPr>
                        <w:b/>
                        <w:sz w:val="10"/>
                        <w:szCs w:val="14"/>
                      </w:rPr>
                    </w:pPr>
                    <w:proofErr w:type="gramStart"/>
                    <w:r>
                      <w:rPr>
                        <w:b/>
                        <w:sz w:val="12"/>
                        <w:szCs w:val="14"/>
                      </w:rPr>
                      <w:t>analyst:1</w:t>
                    </w:r>
                    <w:proofErr w:type="gramEnd"/>
                  </w:p>
                  <w:p w:rsidR="00E3331D" w:rsidRPr="00BD2D9B" w:rsidRDefault="00E3331D" w:rsidP="00E3331D"/>
                </w:txbxContent>
              </v:textbox>
            </v:oval>
            <v:shape id="_x0000_s1236" type="#_x0000_t32" style="position:absolute;left:2719;top:11294;width:0;height:207" o:connectortype="straight" strokeweight=".25pt">
              <v:stroke endarrowwidth="narrow"/>
            </v:shape>
            <v:oval id="_x0000_s1237" style="position:absolute;left:2288;top:12077;width:852;height:363;v-text-anchor:middle">
              <v:shadow on="t" opacity=".5"/>
              <v:textbox style="mso-next-textbox:#_x0000_s1237" inset="0,,0">
                <w:txbxContent>
                  <w:p w:rsidR="00E3331D" w:rsidRPr="00BD2D9B" w:rsidRDefault="00E3331D" w:rsidP="00E3331D">
                    <w:pPr>
                      <w:spacing w:after="0" w:line="240" w:lineRule="auto"/>
                      <w:jc w:val="center"/>
                      <w:rPr>
                        <w:b/>
                        <w:sz w:val="10"/>
                        <w:szCs w:val="14"/>
                      </w:rPr>
                    </w:pPr>
                    <w:proofErr w:type="gramStart"/>
                    <w:r>
                      <w:rPr>
                        <w:b/>
                        <w:sz w:val="12"/>
                        <w:szCs w:val="14"/>
                      </w:rPr>
                      <w:t>professor:1</w:t>
                    </w:r>
                    <w:proofErr w:type="gramEnd"/>
                  </w:p>
                  <w:p w:rsidR="00E3331D" w:rsidRPr="00BD2D9B" w:rsidRDefault="00E3331D" w:rsidP="00E3331D"/>
                </w:txbxContent>
              </v:textbox>
            </v:oval>
            <v:shape id="_x0000_s1238" type="#_x0000_t32" style="position:absolute;left:2863;top:10641;width:352;height:290;flip:y" o:connectortype="straight" strokeweight=".25pt">
              <v:stroke endarrowwidth="narrow"/>
            </v:shape>
            <v:oval id="_x0000_s1239" style="position:absolute;left:3411;top:10706;width:852;height:363;v-text-anchor:middle">
              <v:shadow on="t" opacity=".5"/>
              <v:textbox style="mso-next-textbox:#_x0000_s1239" inset="0,,0">
                <w:txbxContent>
                  <w:p w:rsidR="00E3331D" w:rsidRPr="00BD2D9B" w:rsidRDefault="00E3331D" w:rsidP="00E3331D">
                    <w:pPr>
                      <w:spacing w:after="0" w:line="240" w:lineRule="auto"/>
                      <w:jc w:val="center"/>
                      <w:rPr>
                        <w:b/>
                        <w:sz w:val="10"/>
                        <w:szCs w:val="14"/>
                      </w:rPr>
                    </w:pPr>
                    <w:proofErr w:type="gramStart"/>
                    <w:r>
                      <w:rPr>
                        <w:b/>
                        <w:sz w:val="12"/>
                        <w:szCs w:val="14"/>
                      </w:rPr>
                      <w:t>designer:1</w:t>
                    </w:r>
                    <w:proofErr w:type="gramEnd"/>
                  </w:p>
                  <w:p w:rsidR="00E3331D" w:rsidRPr="00BD2D9B" w:rsidRDefault="00E3331D" w:rsidP="00E3331D"/>
                </w:txbxContent>
              </v:textbox>
            </v:oval>
            <v:shape id="_x0000_s1240" type="#_x0000_t32" style="position:absolute;left:3140;top:11116;width:1151;height:0" o:connectortype="straight" strokeweight=".25pt">
              <v:stroke dashstyle="dash" endarrowwidth="narrow"/>
            </v:shape>
            <v:shape id="_x0000_s1241" type="#_x0000_t32" style="position:absolute;left:3152;top:11636;width:1111;height:34;flip:y" o:connectortype="straight" strokeweight=".25pt">
              <v:stroke dashstyle="dash" endarrowwidth="narrow"/>
            </v:shape>
            <v:shape id="_x0000_s1242" type="#_x0000_t32" style="position:absolute;left:2719;top:11870;width:0;height:207" o:connectortype="straight" strokeweight=".25pt">
              <v:stroke endarrowwidth="narrow"/>
            </v:shape>
            <w10:wrap type="through"/>
          </v:group>
        </w:pict>
      </w:r>
      <w:r>
        <w:rPr>
          <w:noProof/>
          <w:lang w:eastAsia="pt-PT"/>
        </w:rPr>
        <w:pict>
          <v:group id="_x0000_s1213" style="position:absolute;margin-left:185.6pt;margin-top:1.05pt;width:113.75pt;height:102.3pt;z-index:251711488" coordorigin="6678,6767" coordsize="2275,2046" wrapcoords="8100 0 6253 476 5684 1588 5968 2541 5116 5082 2132 5241 -142 6353 -142 8100 3126 10165 3837 10165 711 12706 -142 13659 -142 14453 426 15247 426 16041 13784 18265 13216 19376 13500 20806 16058 21918 17053 21918 18616 21918 19895 21918 22026 20965 22026 19376 20605 18106 19468 17788 21174 15247 22026 14294 22026 13818 21458 12706 17337 10165 18332 10165 21458 8259 21600 6671 18616 5241 16058 5082 14495 2541 14637 1906 13074 318 11795 0 8100 0" o:regroupid="4">
            <v:oval id="_x0000_s1176" style="position:absolute;left:6678;top:7277;width:852;height:363;v-text-anchor:middle" o:regroupid="2">
              <v:shadow on="t" opacity=".5"/>
              <v:textbox style="mso-next-textbox:#_x0000_s1176" inset="0,,0">
                <w:txbxContent>
                  <w:p w:rsidR="00FF3437" w:rsidRPr="00BD2D9B" w:rsidRDefault="00FF3437" w:rsidP="00BD2D9B">
                    <w:pPr>
                      <w:spacing w:after="0" w:line="240" w:lineRule="auto"/>
                      <w:jc w:val="center"/>
                      <w:rPr>
                        <w:b/>
                        <w:sz w:val="10"/>
                        <w:szCs w:val="14"/>
                      </w:rPr>
                    </w:pPr>
                    <w:proofErr w:type="gramStart"/>
                    <w:r>
                      <w:rPr>
                        <w:b/>
                        <w:sz w:val="12"/>
                        <w:szCs w:val="14"/>
                      </w:rPr>
                      <w:t>architect:1</w:t>
                    </w:r>
                    <w:proofErr w:type="gramEnd"/>
                  </w:p>
                  <w:p w:rsidR="00FF3437" w:rsidRPr="00BD2D9B" w:rsidRDefault="00FF3437" w:rsidP="00BD2D9B"/>
                </w:txbxContent>
              </v:textbox>
            </v:oval>
            <v:oval id="_x0000_s1177" style="position:absolute;left:7309;top:6767;width:850;height:363;v-text-anchor:middle" o:regroupid="2">
              <v:shadow on="t" opacity=".5"/>
              <v:textbox style="mso-next-textbox:#_x0000_s1177" inset="0,,0">
                <w:txbxContent>
                  <w:p w:rsidR="00FF3437" w:rsidRPr="00BD2D9B" w:rsidRDefault="00FF3437" w:rsidP="00BD2D9B">
                    <w:pPr>
                      <w:spacing w:after="0" w:line="240" w:lineRule="auto"/>
                      <w:jc w:val="center"/>
                      <w:rPr>
                        <w:b/>
                        <w:sz w:val="10"/>
                        <w:szCs w:val="14"/>
                      </w:rPr>
                    </w:pPr>
                    <w:proofErr w:type="spellStart"/>
                    <w:proofErr w:type="gramStart"/>
                    <w:r>
                      <w:rPr>
                        <w:b/>
                        <w:sz w:val="12"/>
                        <w:szCs w:val="14"/>
                      </w:rPr>
                      <w:t>null</w:t>
                    </w:r>
                    <w:proofErr w:type="spellEnd"/>
                    <w:proofErr w:type="gramEnd"/>
                  </w:p>
                  <w:p w:rsidR="00FF3437" w:rsidRPr="00BD2D9B" w:rsidRDefault="00FF3437" w:rsidP="00BD2D9B"/>
                </w:txbxContent>
              </v:textbox>
            </v:oval>
            <v:oval id="_x0000_s1178" style="position:absolute;left:6678;top:7930;width:852;height:363;v-text-anchor:middle" o:regroupid="2">
              <v:shadow on="t" opacity=".5"/>
              <v:textbox style="mso-next-textbox:#_x0000_s1178" inset="0,,0">
                <w:txbxContent>
                  <w:p w:rsidR="00FF3437" w:rsidRPr="00BD2D9B" w:rsidRDefault="00FF3437" w:rsidP="00BD2D9B">
                    <w:pPr>
                      <w:spacing w:after="0" w:line="240" w:lineRule="auto"/>
                      <w:jc w:val="center"/>
                      <w:rPr>
                        <w:b/>
                        <w:sz w:val="10"/>
                        <w:szCs w:val="14"/>
                      </w:rPr>
                    </w:pPr>
                    <w:proofErr w:type="gramStart"/>
                    <w:r>
                      <w:rPr>
                        <w:b/>
                        <w:sz w:val="12"/>
                        <w:szCs w:val="14"/>
                      </w:rPr>
                      <w:t>designer:1</w:t>
                    </w:r>
                    <w:proofErr w:type="gramEnd"/>
                  </w:p>
                  <w:p w:rsidR="00FF3437" w:rsidRPr="00BD2D9B" w:rsidRDefault="00FF3437" w:rsidP="00BD2D9B"/>
                </w:txbxContent>
              </v:textbox>
            </v:oval>
            <v:shape id="_x0000_s1179" type="#_x0000_t32" style="position:absolute;left:7196;top:7130;width:493;height:147;flip:y" o:connectortype="straight" o:regroupid="2" strokeweight=".25pt">
              <v:stroke endarrowwidth="narrow"/>
            </v:shape>
            <v:shape id="_x0000_s1180" type="#_x0000_t32" style="position:absolute;left:7130;top:7640;width:0;height:290;flip:y" o:connectortype="straight" o:regroupid="2" strokeweight=".25pt">
              <v:stroke endarrowwidth="narrow"/>
            </v:shape>
            <v:oval id="_x0000_s1181" style="position:absolute;left:8024;top:7277;width:852;height:363;v-text-anchor:middle">
              <v:shadow on="t" opacity=".5"/>
              <v:textbox style="mso-next-textbox:#_x0000_s1181" inset="0,,0">
                <w:txbxContent>
                  <w:p w:rsidR="00FF3437" w:rsidRPr="00BD2D9B" w:rsidRDefault="00FF3437" w:rsidP="00BD2D9B">
                    <w:pPr>
                      <w:spacing w:after="0" w:line="240" w:lineRule="auto"/>
                      <w:jc w:val="center"/>
                      <w:rPr>
                        <w:b/>
                        <w:sz w:val="10"/>
                        <w:szCs w:val="14"/>
                      </w:rPr>
                    </w:pPr>
                    <w:proofErr w:type="gramStart"/>
                    <w:r>
                      <w:rPr>
                        <w:b/>
                        <w:sz w:val="12"/>
                        <w:szCs w:val="14"/>
                      </w:rPr>
                      <w:t>designer:1</w:t>
                    </w:r>
                    <w:proofErr w:type="gramEnd"/>
                  </w:p>
                  <w:p w:rsidR="00FF3437" w:rsidRPr="00BD2D9B" w:rsidRDefault="00FF3437" w:rsidP="00BD2D9B"/>
                </w:txbxContent>
              </v:textbox>
            </v:oval>
            <v:oval id="_x0000_s1182" style="position:absolute;left:8101;top:7880;width:852;height:363;v-text-anchor:middle">
              <v:shadow on="t" opacity=".5"/>
              <v:textbox style="mso-next-textbox:#_x0000_s1182" inset="0,,0">
                <w:txbxContent>
                  <w:p w:rsidR="00FF3437" w:rsidRPr="00BD2D9B" w:rsidRDefault="00FF3437" w:rsidP="00BD2D9B">
                    <w:pPr>
                      <w:spacing w:after="0" w:line="240" w:lineRule="auto"/>
                      <w:jc w:val="center"/>
                      <w:rPr>
                        <w:b/>
                        <w:sz w:val="10"/>
                        <w:szCs w:val="14"/>
                      </w:rPr>
                    </w:pPr>
                    <w:proofErr w:type="gramStart"/>
                    <w:r>
                      <w:rPr>
                        <w:b/>
                        <w:sz w:val="12"/>
                        <w:szCs w:val="14"/>
                      </w:rPr>
                      <w:t>engineer:1</w:t>
                    </w:r>
                    <w:proofErr w:type="gramEnd"/>
                  </w:p>
                  <w:p w:rsidR="00FF3437" w:rsidRPr="00BD2D9B" w:rsidRDefault="00FF3437" w:rsidP="00BD2D9B"/>
                </w:txbxContent>
              </v:textbox>
            </v:oval>
            <v:oval id="_x0000_s1183" style="position:absolute;left:8101;top:8450;width:852;height:363;v-text-anchor:middle">
              <v:shadow on="t" opacity=".5"/>
              <v:textbox style="mso-next-textbox:#_x0000_s1183" inset="0,,0">
                <w:txbxContent>
                  <w:p w:rsidR="00FF3437" w:rsidRPr="00BD2D9B" w:rsidRDefault="00FF3437" w:rsidP="00BD2D9B">
                    <w:pPr>
                      <w:spacing w:after="0" w:line="240" w:lineRule="auto"/>
                      <w:jc w:val="center"/>
                      <w:rPr>
                        <w:b/>
                        <w:sz w:val="10"/>
                        <w:szCs w:val="14"/>
                      </w:rPr>
                    </w:pPr>
                    <w:proofErr w:type="gramStart"/>
                    <w:r>
                      <w:rPr>
                        <w:b/>
                        <w:sz w:val="12"/>
                        <w:szCs w:val="14"/>
                      </w:rPr>
                      <w:t>analyst:1</w:t>
                    </w:r>
                    <w:proofErr w:type="gramEnd"/>
                  </w:p>
                  <w:p w:rsidR="00FF3437" w:rsidRPr="00BD2D9B" w:rsidRDefault="00FF3437" w:rsidP="00BD2D9B"/>
                </w:txbxContent>
              </v:textbox>
            </v:oval>
            <v:shape id="_x0000_s1184" type="#_x0000_t32" style="position:absolute;left:7890;top:7130;width:516;height:147" o:connectortype="straight" strokeweight=".25pt">
              <v:stroke endarrowwidth="narrow"/>
            </v:shape>
            <v:shape id="_x0000_s1185" type="#_x0000_t32" style="position:absolute;left:8490;top:7640;width:0;height:240" o:connectortype="straight" strokeweight=".25pt">
              <v:stroke endarrowwidth="narrow"/>
            </v:shape>
            <v:shape id="_x0000_s1186" type="#_x0000_t32" style="position:absolute;left:8490;top:8243;width:0;height:207" o:connectortype="straight" strokeweight=".25pt">
              <v:stroke endarrowwidth="narrow"/>
            </v:shape>
            <v:shape id="_x0000_s1187" type="#_x0000_t32" style="position:absolute;left:7433;top:7570;width:668;height:409;flip:y" o:connectortype="straight" strokeweight=".25pt">
              <v:stroke dashstyle="dash" endarrowwidth="narrow"/>
            </v:shape>
            <w10:wrap type="through"/>
          </v:group>
        </w:pict>
      </w:r>
      <w:r>
        <w:rPr>
          <w:noProof/>
          <w:lang w:eastAsia="pt-PT"/>
        </w:rPr>
        <w:pict>
          <v:group id="_x0000_s1188" style="position:absolute;margin-left:107.1pt;margin-top:1.05pt;width:42.6pt;height:83.8pt;z-index:251710464" coordorigin="3843,6697" coordsize="852,1676" wrapcoords="5684 0 0 771 -379 2314 0 3279 9474 6171 1137 9257 -379 10221 -379 11186 1516 12343 9853 15429 4547 16779 -379 18321 -379 19671 3032 21600 7958 21986 9474 21986 13642 21986 18568 21793 18189 21600 22358 20829 22737 19479 21979 18514 19326 17550 12126 15429 21600 12343 22737 11379 22358 10607 20084 9257 11747 6171 13642 6171 22737 3664 22737 1929 18947 386 15537 0 5684 0" o:regroupid="4">
            <v:oval id="_x0000_s1128" style="position:absolute;left:3843;top:7357;width:852;height:363;v-text-anchor:middle" o:regroupid="3">
              <v:shadow on="t" opacity=".5"/>
              <v:textbox style="mso-next-textbox:#_x0000_s1128" inset="0,,0">
                <w:txbxContent>
                  <w:p w:rsidR="00BD2D9B" w:rsidRPr="00BD2D9B" w:rsidRDefault="00BD2D9B" w:rsidP="00BD2D9B">
                    <w:pPr>
                      <w:spacing w:after="0" w:line="240" w:lineRule="auto"/>
                      <w:jc w:val="center"/>
                      <w:rPr>
                        <w:b/>
                        <w:sz w:val="10"/>
                        <w:szCs w:val="14"/>
                      </w:rPr>
                    </w:pPr>
                    <w:proofErr w:type="gramStart"/>
                    <w:r>
                      <w:rPr>
                        <w:b/>
                        <w:sz w:val="12"/>
                        <w:szCs w:val="14"/>
                      </w:rPr>
                      <w:t>architect:1</w:t>
                    </w:r>
                    <w:proofErr w:type="gramEnd"/>
                  </w:p>
                  <w:p w:rsidR="00BD2D9B" w:rsidRPr="00BD2D9B" w:rsidRDefault="00BD2D9B" w:rsidP="00BD2D9B"/>
                </w:txbxContent>
              </v:textbox>
            </v:oval>
            <v:oval id="_x0000_s1129" style="position:absolute;left:3843;top:6697;width:850;height:363;v-text-anchor:middle" o:regroupid="3">
              <v:shadow on="t" opacity=".5"/>
              <v:textbox style="mso-next-textbox:#_x0000_s1129" inset="0,,0">
                <w:txbxContent>
                  <w:p w:rsidR="00BD2D9B" w:rsidRPr="00BD2D9B" w:rsidRDefault="00BD2D9B" w:rsidP="00BD2D9B">
                    <w:pPr>
                      <w:spacing w:after="0" w:line="240" w:lineRule="auto"/>
                      <w:jc w:val="center"/>
                      <w:rPr>
                        <w:b/>
                        <w:sz w:val="10"/>
                        <w:szCs w:val="14"/>
                      </w:rPr>
                    </w:pPr>
                    <w:proofErr w:type="spellStart"/>
                    <w:proofErr w:type="gramStart"/>
                    <w:r>
                      <w:rPr>
                        <w:b/>
                        <w:sz w:val="12"/>
                        <w:szCs w:val="14"/>
                      </w:rPr>
                      <w:t>null</w:t>
                    </w:r>
                    <w:proofErr w:type="spellEnd"/>
                    <w:proofErr w:type="gramEnd"/>
                  </w:p>
                  <w:p w:rsidR="00BD2D9B" w:rsidRPr="00BD2D9B" w:rsidRDefault="00BD2D9B" w:rsidP="00BD2D9B"/>
                </w:txbxContent>
              </v:textbox>
            </v:oval>
            <v:oval id="_x0000_s1131" style="position:absolute;left:3843;top:8010;width:852;height:363;v-text-anchor:middle" o:regroupid="3">
              <v:shadow on="t" opacity=".5"/>
              <v:textbox style="mso-next-textbox:#_x0000_s1131" inset="0,,0">
                <w:txbxContent>
                  <w:p w:rsidR="00BD2D9B" w:rsidRPr="00BD2D9B" w:rsidRDefault="00BD2D9B" w:rsidP="00BD2D9B">
                    <w:pPr>
                      <w:spacing w:after="0" w:line="240" w:lineRule="auto"/>
                      <w:jc w:val="center"/>
                      <w:rPr>
                        <w:b/>
                        <w:sz w:val="10"/>
                        <w:szCs w:val="14"/>
                      </w:rPr>
                    </w:pPr>
                    <w:proofErr w:type="gramStart"/>
                    <w:r>
                      <w:rPr>
                        <w:b/>
                        <w:sz w:val="12"/>
                        <w:szCs w:val="14"/>
                      </w:rPr>
                      <w:t>designer:1</w:t>
                    </w:r>
                    <w:proofErr w:type="gramEnd"/>
                  </w:p>
                  <w:p w:rsidR="00BD2D9B" w:rsidRPr="00BD2D9B" w:rsidRDefault="00BD2D9B" w:rsidP="00BD2D9B"/>
                </w:txbxContent>
              </v:textbox>
            </v:oval>
            <v:shape id="_x0000_s1172" type="#_x0000_t32" style="position:absolute;left:4291;top:7060;width:0;height:297;flip:y" o:connectortype="straight" o:regroupid="3" strokeweight=".25pt">
              <v:stroke endarrowwidth="narrow"/>
            </v:shape>
            <v:shape id="_x0000_s1173" type="#_x0000_t32" style="position:absolute;left:4291;top:7720;width:0;height:290;flip:y" o:connectortype="straight" o:regroupid="3" strokeweight=".25pt">
              <v:stroke endarrowwidth="narrow"/>
            </v:shape>
            <w10:wrap type="through"/>
          </v:group>
        </w:pict>
      </w:r>
    </w:p>
    <w:p w:rsidR="008E05E6" w:rsidRDefault="008E05E6"/>
    <w:p w:rsidR="008E05E6" w:rsidRPr="008E05E6" w:rsidRDefault="008E05E6" w:rsidP="008E05E6"/>
    <w:p w:rsidR="008E05E6" w:rsidRPr="008E05E6" w:rsidRDefault="008E05E6" w:rsidP="008E05E6"/>
    <w:p w:rsidR="008E05E6" w:rsidRPr="008E05E6" w:rsidRDefault="00100444" w:rsidP="008E05E6">
      <w:r>
        <w:rPr>
          <w:noProof/>
          <w:lang w:eastAsia="pt-PT"/>
        </w:rPr>
        <w:pict>
          <v:shapetype id="_x0000_t202" coordsize="21600,21600" o:spt="202" path="m,l,21600r21600,l21600,xe">
            <v:stroke joinstyle="miter"/>
            <v:path gradientshapeok="t" o:connecttype="rect"/>
          </v:shapetype>
          <v:shape id="_x0000_s1218" type="#_x0000_t202" style="position:absolute;margin-left:380.45pt;margin-top:18.75pt;width:42.5pt;height:14.15pt;z-index:251715584" o:regroupid="4" stroked="f">
            <v:textbox>
              <w:txbxContent>
                <w:p w:rsidR="002F57E1" w:rsidRPr="002F57E1" w:rsidRDefault="00D77BE4" w:rsidP="008E05E6">
                  <w:pPr>
                    <w:spacing w:after="0" w:line="240" w:lineRule="auto"/>
                    <w:rPr>
                      <w:b/>
                      <w:sz w:val="12"/>
                    </w:rPr>
                  </w:pPr>
                  <w:r>
                    <w:rPr>
                      <w:b/>
                      <w:sz w:val="12"/>
                    </w:rPr>
                    <w:t xml:space="preserve">c) </w:t>
                  </w:r>
                  <w:proofErr w:type="spellStart"/>
                  <w:r w:rsidR="002F57E1" w:rsidRPr="002F57E1">
                    <w:rPr>
                      <w:b/>
                      <w:sz w:val="12"/>
                    </w:rPr>
                    <w:t>TID</w:t>
                  </w:r>
                  <w:proofErr w:type="spellEnd"/>
                  <w:r w:rsidR="002F57E1" w:rsidRPr="002F57E1">
                    <w:rPr>
                      <w:b/>
                      <w:sz w:val="12"/>
                    </w:rPr>
                    <w:t xml:space="preserve"> = 3</w:t>
                  </w:r>
                </w:p>
              </w:txbxContent>
            </v:textbox>
          </v:shape>
        </w:pict>
      </w:r>
      <w:r>
        <w:rPr>
          <w:noProof/>
          <w:lang w:eastAsia="pt-PT"/>
        </w:rPr>
        <w:pict>
          <v:shape id="_x0000_s1217" type="#_x0000_t202" style="position:absolute;margin-left:214.5pt;margin-top:18.75pt;width:42.5pt;height:14.15pt;z-index:251714560" o:regroupid="4" stroked="f">
            <v:textbox>
              <w:txbxContent>
                <w:p w:rsidR="002F57E1" w:rsidRPr="002F57E1" w:rsidRDefault="00D77BE4" w:rsidP="008E05E6">
                  <w:pPr>
                    <w:spacing w:after="0" w:line="240" w:lineRule="auto"/>
                    <w:rPr>
                      <w:b/>
                      <w:sz w:val="12"/>
                    </w:rPr>
                  </w:pPr>
                  <w:r>
                    <w:rPr>
                      <w:b/>
                      <w:sz w:val="12"/>
                    </w:rPr>
                    <w:t xml:space="preserve">b) </w:t>
                  </w:r>
                  <w:proofErr w:type="spellStart"/>
                  <w:r w:rsidR="002F57E1" w:rsidRPr="002F57E1">
                    <w:rPr>
                      <w:b/>
                      <w:sz w:val="12"/>
                    </w:rPr>
                    <w:t>TID</w:t>
                  </w:r>
                  <w:proofErr w:type="spellEnd"/>
                  <w:r w:rsidR="002F57E1" w:rsidRPr="002F57E1">
                    <w:rPr>
                      <w:b/>
                      <w:sz w:val="12"/>
                    </w:rPr>
                    <w:t xml:space="preserve"> = 2</w:t>
                  </w:r>
                </w:p>
              </w:txbxContent>
            </v:textbox>
          </v:shape>
        </w:pict>
      </w:r>
      <w:r>
        <w:rPr>
          <w:noProof/>
          <w:lang w:eastAsia="pt-PT"/>
        </w:rPr>
        <w:pict>
          <v:shape id="_x0000_s1216" type="#_x0000_t202" style="position:absolute;margin-left:109.35pt;margin-top:18.75pt;width:42.5pt;height:14.15pt;z-index:251713536" o:regroupid="4" stroked="f">
            <v:textbox>
              <w:txbxContent>
                <w:p w:rsidR="008E05E6" w:rsidRPr="00D77BE4" w:rsidRDefault="00D77BE4" w:rsidP="00D77BE4">
                  <w:pPr>
                    <w:spacing w:after="0" w:line="240" w:lineRule="auto"/>
                    <w:rPr>
                      <w:b/>
                      <w:sz w:val="12"/>
                    </w:rPr>
                  </w:pPr>
                  <w:r w:rsidRPr="00D77BE4">
                    <w:rPr>
                      <w:b/>
                      <w:sz w:val="12"/>
                    </w:rPr>
                    <w:t>a)</w:t>
                  </w:r>
                  <w:r>
                    <w:rPr>
                      <w:b/>
                      <w:sz w:val="12"/>
                    </w:rPr>
                    <w:t xml:space="preserve"> </w:t>
                  </w:r>
                  <w:proofErr w:type="spellStart"/>
                  <w:r w:rsidR="008E05E6" w:rsidRPr="00D77BE4">
                    <w:rPr>
                      <w:b/>
                      <w:sz w:val="12"/>
                    </w:rPr>
                    <w:t>TID</w:t>
                  </w:r>
                  <w:proofErr w:type="spellEnd"/>
                  <w:r w:rsidR="008E05E6" w:rsidRPr="00D77BE4">
                    <w:rPr>
                      <w:b/>
                      <w:sz w:val="12"/>
                    </w:rPr>
                    <w:t xml:space="preserve"> = 1</w:t>
                  </w:r>
                </w:p>
              </w:txbxContent>
            </v:textbox>
          </v:shape>
        </w:pict>
      </w:r>
    </w:p>
    <w:p w:rsidR="008E05E6" w:rsidRDefault="008E05E6" w:rsidP="008E05E6"/>
    <w:p w:rsidR="00BD2D9B" w:rsidRDefault="008E05E6" w:rsidP="008E05E6">
      <w:pPr>
        <w:tabs>
          <w:tab w:val="left" w:pos="2454"/>
        </w:tabs>
      </w:pPr>
      <w:r>
        <w:tab/>
      </w:r>
    </w:p>
    <w:p w:rsidR="006C4AB0" w:rsidRDefault="006C4AB0" w:rsidP="008E05E6">
      <w:pPr>
        <w:tabs>
          <w:tab w:val="left" w:pos="2454"/>
        </w:tabs>
      </w:pPr>
    </w:p>
    <w:p w:rsidR="00E3331D" w:rsidRDefault="00E3331D">
      <w:r>
        <w:br w:type="page"/>
      </w:r>
    </w:p>
    <w:p w:rsidR="006C4AB0" w:rsidRDefault="00100444" w:rsidP="008E05E6">
      <w:pPr>
        <w:tabs>
          <w:tab w:val="left" w:pos="2454"/>
        </w:tabs>
      </w:pPr>
      <w:r>
        <w:pict>
          <v:group id="_x0000_s1264" style="width:319.5pt;height:150pt;mso-position-horizontal-relative:char;mso-position-vertical-relative:line" coordorigin="1248,2100" coordsize="6390,3000">
            <v:oval id="_x0000_s1265" style="position:absolute;left:3200;top:2600;width:850;height:360;v-text-anchor:middle">
              <v:shadow on="t"/>
              <v:textbox style="mso-next-textbox:#_x0000_s1265" inset="0,,0">
                <w:txbxContent>
                  <w:p w:rsidR="00E3331D" w:rsidRPr="00BD2D9B" w:rsidRDefault="00E3331D" w:rsidP="00E3331D">
                    <w:pPr>
                      <w:spacing w:after="0"/>
                      <w:jc w:val="center"/>
                      <w:rPr>
                        <w:b/>
                        <w:sz w:val="10"/>
                        <w:szCs w:val="14"/>
                      </w:rPr>
                    </w:pPr>
                    <w:proofErr w:type="gramStart"/>
                    <w:r w:rsidRPr="00BD2D9B">
                      <w:rPr>
                        <w:b/>
                        <w:sz w:val="12"/>
                        <w:szCs w:val="14"/>
                      </w:rPr>
                      <w:t>architect:8</w:t>
                    </w:r>
                    <w:proofErr w:type="gramEnd"/>
                  </w:p>
                </w:txbxContent>
              </v:textbox>
            </v:oval>
            <v:oval id="_x0000_s1266" style="position:absolute;left:4678;top:2100;width:850;height:360;v-text-anchor:middle">
              <v:shadow on="t"/>
              <v:textbox style="mso-next-textbox:#_x0000_s1266" inset="0,,0">
                <w:txbxContent>
                  <w:p w:rsidR="00E3331D" w:rsidRPr="00BD2D9B" w:rsidRDefault="00E3331D" w:rsidP="00E3331D">
                    <w:pPr>
                      <w:spacing w:after="0"/>
                      <w:jc w:val="center"/>
                      <w:rPr>
                        <w:b/>
                        <w:sz w:val="10"/>
                        <w:szCs w:val="14"/>
                      </w:rPr>
                    </w:pPr>
                    <w:proofErr w:type="spellStart"/>
                    <w:proofErr w:type="gramStart"/>
                    <w:r w:rsidRPr="00BD2D9B">
                      <w:rPr>
                        <w:b/>
                        <w:sz w:val="12"/>
                        <w:szCs w:val="14"/>
                      </w:rPr>
                      <w:t>null</w:t>
                    </w:r>
                    <w:proofErr w:type="spellEnd"/>
                    <w:proofErr w:type="gramEnd"/>
                  </w:p>
                </w:txbxContent>
              </v:textbox>
            </v:oval>
            <v:oval id="_x0000_s1267" style="position:absolute;left:2098;top:3150;width:850;height:360;v-text-anchor:middle">
              <v:shadow on="t"/>
              <v:textbox style="mso-next-textbox:#_x0000_s1267" inset="0,,0">
                <w:txbxContent>
                  <w:p w:rsidR="00E3331D" w:rsidRPr="00B30407" w:rsidRDefault="00E3331D" w:rsidP="00E3331D">
                    <w:pPr>
                      <w:spacing w:after="0"/>
                      <w:jc w:val="center"/>
                      <w:rPr>
                        <w:sz w:val="10"/>
                        <w:szCs w:val="14"/>
                      </w:rPr>
                    </w:pPr>
                    <w:proofErr w:type="gramStart"/>
                    <w:r>
                      <w:rPr>
                        <w:sz w:val="12"/>
                        <w:szCs w:val="14"/>
                      </w:rPr>
                      <w:t>designer</w:t>
                    </w:r>
                    <w:r w:rsidRPr="00B30407">
                      <w:rPr>
                        <w:sz w:val="12"/>
                        <w:szCs w:val="14"/>
                      </w:rPr>
                      <w:t>:</w:t>
                    </w:r>
                    <w:r>
                      <w:rPr>
                        <w:sz w:val="12"/>
                        <w:szCs w:val="14"/>
                      </w:rPr>
                      <w:t>5</w:t>
                    </w:r>
                    <w:proofErr w:type="gramEnd"/>
                  </w:p>
                </w:txbxContent>
              </v:textbox>
            </v:oval>
            <v:oval id="_x0000_s1268" style="position:absolute;left:3200;top:3380;width:850;height:360;v-text-anchor:middle">
              <v:shadow on="t"/>
              <v:textbox style="mso-next-textbox:#_x0000_s1268" inset="0,,0">
                <w:txbxContent>
                  <w:p w:rsidR="00E3331D" w:rsidRPr="00BD2D9B" w:rsidRDefault="00E3331D" w:rsidP="00E3331D">
                    <w:pPr>
                      <w:spacing w:after="0"/>
                      <w:jc w:val="center"/>
                      <w:rPr>
                        <w:b/>
                        <w:sz w:val="10"/>
                        <w:szCs w:val="14"/>
                      </w:rPr>
                    </w:pPr>
                    <w:proofErr w:type="gramStart"/>
                    <w:r w:rsidRPr="00BD2D9B">
                      <w:rPr>
                        <w:b/>
                        <w:sz w:val="12"/>
                        <w:szCs w:val="14"/>
                      </w:rPr>
                      <w:t>engineer:1</w:t>
                    </w:r>
                    <w:proofErr w:type="gramEnd"/>
                  </w:p>
                </w:txbxContent>
              </v:textbox>
            </v:oval>
            <v:oval id="_x0000_s1269" style="position:absolute;left:4340;top:3600;width:850;height:360;v-text-anchor:middle">
              <v:shadow on="t"/>
              <v:textbox style="mso-next-textbox:#_x0000_s1269" inset="0,,0">
                <w:txbxContent>
                  <w:p w:rsidR="00E3331D" w:rsidRPr="00B30407" w:rsidRDefault="00E3331D" w:rsidP="00E3331D">
                    <w:pPr>
                      <w:spacing w:after="0"/>
                      <w:jc w:val="center"/>
                      <w:rPr>
                        <w:sz w:val="10"/>
                        <w:szCs w:val="14"/>
                      </w:rPr>
                    </w:pPr>
                    <w:proofErr w:type="gramStart"/>
                    <w:r>
                      <w:rPr>
                        <w:sz w:val="12"/>
                        <w:szCs w:val="14"/>
                      </w:rPr>
                      <w:t>analyst:1</w:t>
                    </w:r>
                    <w:proofErr w:type="gramEnd"/>
                  </w:p>
                </w:txbxContent>
              </v:textbox>
            </v:oval>
            <v:oval id="_x0000_s1270" style="position:absolute;left:6058;top:3150;width:850;height:360;v-text-anchor:middle">
              <v:shadow on="t"/>
              <v:textbox style="mso-next-textbox:#_x0000_s1270" inset="0,,0">
                <w:txbxContent>
                  <w:p w:rsidR="00E3331D" w:rsidRPr="00B30407" w:rsidRDefault="00E3331D" w:rsidP="00E3331D">
                    <w:pPr>
                      <w:spacing w:after="0"/>
                      <w:jc w:val="center"/>
                      <w:rPr>
                        <w:sz w:val="10"/>
                        <w:szCs w:val="14"/>
                      </w:rPr>
                    </w:pPr>
                    <w:proofErr w:type="gramStart"/>
                    <w:r>
                      <w:rPr>
                        <w:sz w:val="12"/>
                        <w:szCs w:val="14"/>
                      </w:rPr>
                      <w:t>designer</w:t>
                    </w:r>
                    <w:r w:rsidRPr="00B30407">
                      <w:rPr>
                        <w:sz w:val="12"/>
                        <w:szCs w:val="14"/>
                      </w:rPr>
                      <w:t>:</w:t>
                    </w:r>
                    <w:r>
                      <w:rPr>
                        <w:sz w:val="12"/>
                        <w:szCs w:val="14"/>
                      </w:rPr>
                      <w:t>5</w:t>
                    </w:r>
                    <w:proofErr w:type="gramEnd"/>
                  </w:p>
                </w:txbxContent>
              </v:textbox>
            </v:oval>
            <v:shape id="_x0000_s1271" type="#_x0000_t32" style="position:absolute;left:3991;top:2890;width:687;height:710;flip:x y" o:connectortype="straight" strokeweight=".25pt">
              <v:stroke endarrow="block" endarrowwidth="narrow"/>
            </v:shape>
            <v:shape id="_x0000_s1272" type="#_x0000_t32" style="position:absolute;left:2930;top:3300;width:3128;height:0" o:connectortype="straight" strokeweight=".25pt">
              <v:stroke dashstyle="dash" endarrow="block" endarrowwidth="narrow"/>
            </v:shape>
            <v:shape id="_x0000_s1273" type="#_x0000_t32" style="position:absolute;left:3601;top:2960;width:0;height:420;flip:y" o:connectortype="straight" strokeweight=".25pt">
              <v:stroke endarrow="block" endarrowwidth="narrow"/>
            </v:shape>
            <v:shape id="_x0000_s1274" type="#_x0000_t32" style="position:absolute;left:2510;top:2810;width:690;height:340;flip:y" o:connectortype="straight" strokeweight=".25pt">
              <v:stroke endarrow="block" endarrowwidth="narrow"/>
            </v:shape>
            <v:shape id="_x0000_s1275" type="#_x0000_t32" style="position:absolute;left:3760;top:2260;width:918;height:340;flip:y" o:connectortype="straight" strokeweight=".25pt">
              <v:stroke endarrow="block" endarrowwidth="narrow"/>
            </v:shape>
            <v:shape id="_x0000_s1276" type="#_x0000_t32" style="position:absolute;left:5471;top:2380;width:969;height:770;flip:x y" o:connectortype="straight" strokeweight=".25pt">
              <v:stroke endarrow="block" endarrowwidth="narrow"/>
            </v:shape>
            <v:oval id="_x0000_s1277" style="position:absolute;left:1248;top:3910;width:850;height:360;v-text-anchor:middle">
              <v:shadow on="t"/>
              <v:textbox style="mso-next-textbox:#_x0000_s1277" inset="0,,0">
                <w:txbxContent>
                  <w:p w:rsidR="00E3331D" w:rsidRPr="00B30407" w:rsidRDefault="00E3331D" w:rsidP="00E3331D">
                    <w:pPr>
                      <w:spacing w:after="0"/>
                      <w:jc w:val="center"/>
                      <w:rPr>
                        <w:sz w:val="10"/>
                        <w:szCs w:val="14"/>
                      </w:rPr>
                    </w:pPr>
                    <w:proofErr w:type="gramStart"/>
                    <w:r>
                      <w:rPr>
                        <w:sz w:val="12"/>
                        <w:szCs w:val="14"/>
                      </w:rPr>
                      <w:t>engineer</w:t>
                    </w:r>
                    <w:r w:rsidRPr="00B30407">
                      <w:rPr>
                        <w:sz w:val="12"/>
                        <w:szCs w:val="14"/>
                      </w:rPr>
                      <w:t>:</w:t>
                    </w:r>
                    <w:r>
                      <w:rPr>
                        <w:sz w:val="12"/>
                        <w:szCs w:val="14"/>
                      </w:rPr>
                      <w:t>3</w:t>
                    </w:r>
                    <w:proofErr w:type="gramEnd"/>
                  </w:p>
                </w:txbxContent>
              </v:textbox>
            </v:oval>
            <v:shape id="_x0000_s1278" type="#_x0000_t32" style="position:absolute;left:1649;top:3450;width:532;height:460;flip:y" o:connectortype="straight" strokeweight=".25pt">
              <v:stroke endarrow="block" endarrowwidth="narrow"/>
            </v:shape>
            <v:oval id="_x0000_s1279" style="position:absolute;left:1248;top:4690;width:850;height:360;v-text-anchor:middle">
              <v:shadow on="t"/>
              <v:textbox style="mso-next-textbox:#_x0000_s1279" inset="0,,0">
                <w:txbxContent>
                  <w:p w:rsidR="00E3331D" w:rsidRPr="00B30407" w:rsidRDefault="00E3331D" w:rsidP="00E3331D">
                    <w:pPr>
                      <w:spacing w:after="0"/>
                      <w:jc w:val="center"/>
                      <w:rPr>
                        <w:sz w:val="10"/>
                        <w:szCs w:val="14"/>
                      </w:rPr>
                    </w:pPr>
                    <w:proofErr w:type="gramStart"/>
                    <w:r>
                      <w:rPr>
                        <w:sz w:val="12"/>
                        <w:szCs w:val="14"/>
                      </w:rPr>
                      <w:t>analyst:1</w:t>
                    </w:r>
                    <w:proofErr w:type="gramEnd"/>
                  </w:p>
                </w:txbxContent>
              </v:textbox>
            </v:oval>
            <v:shape id="_x0000_s1280" type="#_x0000_t32" style="position:absolute;left:1649;top:4270;width:0;height:420;flip:y" o:connectortype="straight" strokeweight=".25pt">
              <v:stroke endarrow="block" endarrowwidth="narrow"/>
            </v:shape>
            <v:oval id="_x0000_s1281" style="position:absolute;left:3200;top:4160;width:850;height:360;v-text-anchor:middle">
              <v:shadow on="t"/>
              <v:textbox style="mso-next-textbox:#_x0000_s1281" inset="0,,0">
                <w:txbxContent>
                  <w:p w:rsidR="00E3331D" w:rsidRPr="00B30407" w:rsidRDefault="00E3331D" w:rsidP="00E3331D">
                    <w:pPr>
                      <w:spacing w:after="0"/>
                      <w:jc w:val="center"/>
                      <w:rPr>
                        <w:sz w:val="10"/>
                        <w:szCs w:val="14"/>
                      </w:rPr>
                    </w:pPr>
                    <w:proofErr w:type="gramStart"/>
                    <w:r>
                      <w:rPr>
                        <w:sz w:val="12"/>
                        <w:szCs w:val="14"/>
                      </w:rPr>
                      <w:t>analyst:1</w:t>
                    </w:r>
                    <w:proofErr w:type="gramEnd"/>
                  </w:p>
                </w:txbxContent>
              </v:textbox>
            </v:oval>
            <v:shape id="_x0000_s1282" type="#_x0000_t32" style="position:absolute;left:3601;top:3740;width:0;height:420;flip:y" o:connectortype="straight" strokeweight=".25pt">
              <v:stroke endarrow="block" endarrowwidth="narrow"/>
            </v:shape>
            <v:oval id="_x0000_s1283" style="position:absolute;left:2288;top:3910;width:850;height:360;v-text-anchor:middle">
              <v:shadow on="t"/>
              <v:textbox style="mso-next-textbox:#_x0000_s1283" inset="0,,0">
                <w:txbxContent>
                  <w:p w:rsidR="00E3331D" w:rsidRPr="00B30407" w:rsidRDefault="00E3331D" w:rsidP="00E3331D">
                    <w:pPr>
                      <w:spacing w:after="0"/>
                      <w:jc w:val="center"/>
                      <w:rPr>
                        <w:sz w:val="10"/>
                        <w:szCs w:val="14"/>
                      </w:rPr>
                    </w:pPr>
                    <w:proofErr w:type="gramStart"/>
                    <w:r>
                      <w:rPr>
                        <w:sz w:val="12"/>
                        <w:szCs w:val="14"/>
                      </w:rPr>
                      <w:t>analyst:1</w:t>
                    </w:r>
                    <w:proofErr w:type="gramEnd"/>
                  </w:p>
                </w:txbxContent>
              </v:textbox>
            </v:oval>
            <v:shape id="_x0000_s1284" type="#_x0000_t32" style="position:absolute;left:2510;top:3510;width:179;height:400;flip:x y" o:connectortype="straight" strokeweight=".25pt">
              <v:stroke endarrow="block" endarrowwidth="narrow"/>
            </v:shape>
            <v:oval id="_x0000_s1285" style="position:absolute;left:3828;top:4740;width:850;height:360;v-text-anchor:middle">
              <v:shadow on="t"/>
              <v:textbox style="mso-next-textbox:#_x0000_s1285" inset="0,,0">
                <w:txbxContent>
                  <w:p w:rsidR="00E3331D" w:rsidRPr="00B30407" w:rsidRDefault="00E3331D" w:rsidP="00E3331D">
                    <w:pPr>
                      <w:spacing w:after="0"/>
                      <w:jc w:val="center"/>
                      <w:rPr>
                        <w:sz w:val="10"/>
                        <w:szCs w:val="14"/>
                      </w:rPr>
                    </w:pPr>
                    <w:proofErr w:type="gramStart"/>
                    <w:r>
                      <w:rPr>
                        <w:sz w:val="12"/>
                        <w:szCs w:val="14"/>
                      </w:rPr>
                      <w:t>professor</w:t>
                    </w:r>
                    <w:r w:rsidRPr="00B30407">
                      <w:rPr>
                        <w:sz w:val="12"/>
                        <w:szCs w:val="14"/>
                      </w:rPr>
                      <w:t>:</w:t>
                    </w:r>
                    <w:r>
                      <w:rPr>
                        <w:sz w:val="12"/>
                        <w:szCs w:val="14"/>
                      </w:rPr>
                      <w:t>1</w:t>
                    </w:r>
                    <w:proofErr w:type="gramEnd"/>
                  </w:p>
                </w:txbxContent>
              </v:textbox>
            </v:oval>
            <v:shape id="_x0000_s1286" type="#_x0000_t32" style="position:absolute;left:3602;top:4520;width:628;height:220;flip:x y" o:connectortype="straight" strokeweight=".25pt">
              <v:stroke endarrow="block" endarrowwidth="narrow"/>
            </v:shape>
            <v:oval id="_x0000_s1287" style="position:absolute;left:4548;top:4180;width:850;height:360;v-text-anchor:middle">
              <v:shadow on="t"/>
              <v:textbox style="mso-next-textbox:#_x0000_s1287" inset="0,,0">
                <w:txbxContent>
                  <w:p w:rsidR="00E3331D" w:rsidRPr="00B30407" w:rsidRDefault="00E3331D" w:rsidP="00E3331D">
                    <w:pPr>
                      <w:spacing w:after="0"/>
                      <w:jc w:val="center"/>
                      <w:rPr>
                        <w:sz w:val="10"/>
                        <w:szCs w:val="14"/>
                      </w:rPr>
                    </w:pPr>
                    <w:proofErr w:type="gramStart"/>
                    <w:r>
                      <w:rPr>
                        <w:sz w:val="12"/>
                        <w:szCs w:val="14"/>
                      </w:rPr>
                      <w:t>professor</w:t>
                    </w:r>
                    <w:r w:rsidRPr="00B30407">
                      <w:rPr>
                        <w:sz w:val="12"/>
                        <w:szCs w:val="14"/>
                      </w:rPr>
                      <w:t>:</w:t>
                    </w:r>
                    <w:r>
                      <w:rPr>
                        <w:sz w:val="12"/>
                        <w:szCs w:val="14"/>
                      </w:rPr>
                      <w:t>1</w:t>
                    </w:r>
                    <w:proofErr w:type="gramEnd"/>
                  </w:p>
                </w:txbxContent>
              </v:textbox>
            </v:oval>
            <v:shape id="_x0000_s1288" type="#_x0000_t32" style="position:absolute;left:4843;top:3960;width:107;height:220;flip:x y" o:connectortype="straight" strokeweight=".25pt">
              <v:stroke endarrow="block" endarrowwidth="narrow"/>
            </v:shape>
            <v:oval id="_x0000_s1289" style="position:absolute;left:6120;top:3910;width:850;height:360;v-text-anchor:middle">
              <v:shadow on="t"/>
              <v:textbox style="mso-next-textbox:#_x0000_s1289" inset="0,,0">
                <w:txbxContent>
                  <w:p w:rsidR="00E3331D" w:rsidRPr="00B30407" w:rsidRDefault="00E3331D" w:rsidP="00E3331D">
                    <w:pPr>
                      <w:spacing w:after="0"/>
                      <w:jc w:val="center"/>
                      <w:rPr>
                        <w:sz w:val="10"/>
                        <w:szCs w:val="14"/>
                      </w:rPr>
                    </w:pPr>
                    <w:proofErr w:type="gramStart"/>
                    <w:r>
                      <w:rPr>
                        <w:sz w:val="12"/>
                        <w:szCs w:val="14"/>
                      </w:rPr>
                      <w:t>engineer</w:t>
                    </w:r>
                    <w:r w:rsidRPr="00B30407">
                      <w:rPr>
                        <w:sz w:val="12"/>
                        <w:szCs w:val="14"/>
                      </w:rPr>
                      <w:t>:</w:t>
                    </w:r>
                    <w:r>
                      <w:rPr>
                        <w:sz w:val="12"/>
                        <w:szCs w:val="14"/>
                      </w:rPr>
                      <w:t>2</w:t>
                    </w:r>
                    <w:proofErr w:type="gramEnd"/>
                  </w:p>
                </w:txbxContent>
              </v:textbox>
            </v:oval>
            <v:shape id="_x0000_s1290" type="#_x0000_t32" style="position:absolute;left:6521;top:3490;width:0;height:420;flip:y" o:connectortype="straight" strokeweight=".25pt">
              <v:stroke endarrow="block" endarrowwidth="narrow"/>
            </v:shape>
            <v:oval id="_x0000_s1291" style="position:absolute;left:5671;top:4690;width:850;height:360;v-text-anchor:middle">
              <v:shadow on="t"/>
              <v:textbox style="mso-next-textbox:#_x0000_s1291" inset="0,,0">
                <w:txbxContent>
                  <w:p w:rsidR="00E3331D" w:rsidRPr="00B30407" w:rsidRDefault="00E3331D" w:rsidP="00E3331D">
                    <w:pPr>
                      <w:spacing w:after="0"/>
                      <w:jc w:val="center"/>
                      <w:rPr>
                        <w:sz w:val="10"/>
                        <w:szCs w:val="14"/>
                      </w:rPr>
                    </w:pPr>
                    <w:proofErr w:type="gramStart"/>
                    <w:r>
                      <w:rPr>
                        <w:sz w:val="12"/>
                        <w:szCs w:val="14"/>
                      </w:rPr>
                      <w:t>analyst:1</w:t>
                    </w:r>
                    <w:proofErr w:type="gramEnd"/>
                  </w:p>
                </w:txbxContent>
              </v:textbox>
            </v:oval>
            <v:oval id="_x0000_s1292" style="position:absolute;left:6788;top:4690;width:850;height:360;v-text-anchor:middle">
              <v:shadow on="t"/>
              <v:textbox style="mso-next-textbox:#_x0000_s1292" inset="0,,0">
                <w:txbxContent>
                  <w:p w:rsidR="00E3331D" w:rsidRPr="00B30407" w:rsidRDefault="00E3331D" w:rsidP="00E3331D">
                    <w:pPr>
                      <w:spacing w:after="0"/>
                      <w:jc w:val="center"/>
                      <w:rPr>
                        <w:sz w:val="10"/>
                        <w:szCs w:val="14"/>
                      </w:rPr>
                    </w:pPr>
                    <w:proofErr w:type="gramStart"/>
                    <w:r>
                      <w:rPr>
                        <w:sz w:val="12"/>
                        <w:szCs w:val="14"/>
                      </w:rPr>
                      <w:t>professor</w:t>
                    </w:r>
                    <w:r w:rsidRPr="00B30407">
                      <w:rPr>
                        <w:sz w:val="12"/>
                        <w:szCs w:val="14"/>
                      </w:rPr>
                      <w:t>:</w:t>
                    </w:r>
                    <w:r>
                      <w:rPr>
                        <w:sz w:val="12"/>
                        <w:szCs w:val="14"/>
                      </w:rPr>
                      <w:t>1</w:t>
                    </w:r>
                    <w:proofErr w:type="gramEnd"/>
                  </w:p>
                </w:txbxContent>
              </v:textbox>
            </v:oval>
            <v:shape id="_x0000_s1293" type="#_x0000_t32" style="position:absolute;left:6058;top:4270;width:282;height:420;flip:y" o:connectortype="straight" strokeweight=".25pt">
              <v:stroke endarrow="block" endarrowwidth="narrow"/>
            </v:shape>
            <v:shape id="_x0000_s1294" type="#_x0000_t32" style="position:absolute;left:6788;top:4270;width:422;height:420;flip:x y" o:connectortype="straight" strokeweight=".25pt">
              <v:stroke endarrow="block" endarrowwidth="narrow"/>
            </v:shape>
            <v:shape id="_x0000_s1295" type="#_x0000_t32" style="position:absolute;left:1930;top:3600;width:1270;height:360;flip:y" o:connectortype="straight" strokeweight=".25pt">
              <v:stroke dashstyle="dash" endarrow="block" endarrowwidth="narrow"/>
            </v:shape>
            <v:shape id="_x0000_s1296" type="#_x0000_t32" style="position:absolute;left:2000;top:4180;width:400;height:560;flip:y" o:connectortype="straight" strokeweight=".25pt">
              <v:stroke dashstyle="dash" endarrow="block" endarrowwidth="narrow"/>
            </v:shape>
            <v:shape id="_x0000_s1297" type="#_x0000_t32" style="position:absolute;left:2850;top:4270;width:350;height:80" o:connectortype="straight" strokeweight=".25pt">
              <v:stroke dashstyle="dash" endarrow="block" endarrowwidth="narrow"/>
            </v:shape>
            <v:shape id="_x0000_s1298" type="#_x0000_t32" style="position:absolute;left:3930;top:3830;width:410;height:350;flip:y" o:connectortype="straight" strokeweight=".25pt">
              <v:stroke dashstyle="dash" endarrow="block" endarrowwidth="narrow"/>
            </v:shape>
            <v:shape id="_x0000_s1299" type="#_x0000_t32" style="position:absolute;left:5190;top:3740;width:680;height:1000" o:connectortype="straight" strokeweight=".25pt">
              <v:stroke dashstyle="dash" endarrow="block" endarrowwidth="narrow"/>
            </v:shape>
            <v:shape id="_x0000_s1300" type="#_x0000_t32" style="position:absolute;left:5398;top:4350;width:1510;height:390" o:connectortype="straight" strokeweight=".25pt">
              <v:stroke dashstyle="dash" endarrow="block" endarrowwidth="narrow"/>
            </v:shape>
            <v:shape id="_x0000_s1301" type="#_x0000_t38" style="position:absolute;left:3991;top:3450;width:2129;height:600" o:connectortype="curved" adj="14955,-124200,-40491" strokeweight=".25pt">
              <v:stroke dashstyle="dash" endarrow="block" endarrowwidth="narrow"/>
            </v:shape>
            <v:shape id="_x0000_s1302" type="#_x0000_t32" style="position:absolute;left:4420;top:4540;width:530;height:200;flip:y" o:connectortype="straight" strokeweight=".25pt">
              <v:stroke dashstyle="dash" endarrow="block" endarrowwidth="narrow"/>
            </v:shape>
            <w10:wrap type="none" anchorx="margin" anchory="margin"/>
            <w10:anchorlock/>
          </v:group>
        </w:pict>
      </w:r>
    </w:p>
    <w:p w:rsidR="00FC76F1" w:rsidRDefault="00FC76F1" w:rsidP="008E05E6">
      <w:pPr>
        <w:tabs>
          <w:tab w:val="left" w:pos="2454"/>
        </w:tabs>
      </w:pPr>
    </w:p>
    <w:p w:rsidR="00FC76F1" w:rsidRDefault="00FC76F1" w:rsidP="008E05E6">
      <w:pPr>
        <w:tabs>
          <w:tab w:val="left" w:pos="2454"/>
        </w:tabs>
      </w:pPr>
    </w:p>
    <w:p w:rsidR="00FC76F1" w:rsidRDefault="00FC76F1" w:rsidP="008E05E6">
      <w:pPr>
        <w:tabs>
          <w:tab w:val="left" w:pos="2454"/>
        </w:tabs>
      </w:pPr>
    </w:p>
    <w:p w:rsidR="00FC76F1" w:rsidRDefault="00100444" w:rsidP="008E05E6">
      <w:pPr>
        <w:tabs>
          <w:tab w:val="left" w:pos="2454"/>
        </w:tabs>
      </w:pPr>
      <w:r>
        <w:rPr>
          <w:noProof/>
          <w:lang w:eastAsia="pt-PT"/>
        </w:rPr>
        <w:pict>
          <v:shape id="_x0000_s1468" type="#_x0000_t32" style="position:absolute;margin-left:184.35pt;margin-top:46.9pt;width:27.55pt;height:22.1pt;flip:y;z-index:251808768" o:connectortype="straight" strokeweight=".25pt">
            <v:stroke dashstyle="dash" endarrow="block" endarrowwidth="narrow"/>
          </v:shape>
        </w:pict>
      </w:r>
      <w:r>
        <w:rPr>
          <w:noProof/>
          <w:lang w:eastAsia="pt-PT"/>
        </w:rPr>
        <w:pict>
          <v:shape id="_x0000_s1467" type="#_x0000_t32" style="position:absolute;margin-left:123.2pt;margin-top:70.8pt;width:17.65pt;height:2.95pt;flip:y;z-index:251807744" o:connectortype="straight" strokeweight=".25pt">
            <v:stroke dashstyle="dash" endarrow="block" endarrowwidth="narrow"/>
          </v:shape>
        </w:pict>
      </w:r>
      <w:r>
        <w:rPr>
          <w:noProof/>
          <w:lang w:eastAsia="pt-PT"/>
        </w:rPr>
        <w:pict>
          <v:shape id="_x0000_s1466" type="#_x0000_t32" style="position:absolute;margin-left:27.4pt;margin-top:21.1pt;width:57.45pt;height:14.65pt;flip:y;z-index:251806720" o:connectortype="straight" strokeweight=".25pt">
            <v:stroke dashstyle="dash" endarrow="block" endarrowwidth="narrow"/>
          </v:shape>
        </w:pict>
      </w:r>
      <w:r>
        <w:rPr>
          <w:noProof/>
          <w:lang w:eastAsia="pt-PT"/>
        </w:rPr>
        <w:pict>
          <v:shape id="_x0000_s1465" type="#_x0000_t32" style="position:absolute;margin-left:58.1pt;margin-top:-13.7pt;width:118.95pt;height:24.7pt;flip:y;z-index:251805696" o:connectortype="straight" strokeweight=".25pt">
            <v:stroke dashstyle="dash" endarrow="block" endarrowwidth="narrow"/>
          </v:shape>
        </w:pict>
      </w:r>
      <w:r>
        <w:rPr>
          <w:noProof/>
          <w:lang w:eastAsia="pt-PT"/>
        </w:rPr>
        <w:pict>
          <v:shape id="_x0000_s1464" type="#_x0000_t32" style="position:absolute;margin-left:63.85pt;margin-top:49.55pt;width:21pt;height:.05pt;z-index:251804672" o:connectortype="straight" strokeweight=".25pt">
            <v:stroke dashstyle="dash" endarrow="block" endarrowwidth="narrow"/>
          </v:shape>
        </w:pict>
      </w:r>
      <w:r>
        <w:rPr>
          <w:noProof/>
          <w:lang w:eastAsia="pt-PT"/>
        </w:rPr>
        <w:pict>
          <v:shape id="_x0000_s1463" type="#_x0000_t32" style="position:absolute;margin-left:28.55pt;margin-top:51.4pt;width:14.7pt;height:14.65pt;flip:y;z-index:251803648" o:connectortype="straight" strokeweight=".25pt">
            <v:stroke dashstyle="dash" endarrow="block" endarrowwidth="narrow"/>
          </v:shape>
        </w:pict>
      </w:r>
      <w:r>
        <w:rPr>
          <w:noProof/>
          <w:lang w:eastAsia="pt-PT"/>
        </w:rPr>
        <w:pict>
          <v:shape id="_x0000_s1462" type="#_x0000_t32" style="position:absolute;margin-left:149.85pt;margin-top:16.5pt;width:5.5pt;height:44.1pt;flip:x y;z-index:251802624" o:connectortype="straight" strokeweight=".25pt">
            <v:stroke endarrow="block" endarrowwidth="narrow"/>
          </v:shape>
        </w:pict>
      </w:r>
      <w:r>
        <w:rPr>
          <w:noProof/>
          <w:lang w:eastAsia="pt-PT"/>
        </w:rPr>
        <w:pict>
          <v:shape id="_x0000_s1461" type="#_x0000_t32" style="position:absolute;margin-left:205.05pt;margin-top:22.9pt;width:26.8pt;height:12.85pt;flip:x y;z-index:251801600" o:connectortype="straight" strokeweight=".25pt">
            <v:stroke endarrow="block" endarrowwidth="narrow"/>
          </v:shape>
        </w:pict>
      </w:r>
      <w:r>
        <w:rPr>
          <w:noProof/>
          <w:lang w:eastAsia="pt-PT"/>
        </w:rPr>
        <w:pict>
          <v:shape id="_x0000_s1460" type="#_x0000_t32" style="position:absolute;margin-left:180.75pt;margin-top:22.9pt;width:21.25pt;height:10.35pt;flip:y;z-index:251800576" o:connectortype="straight" strokeweight=".25pt">
            <v:stroke endarrow="block" endarrowwidth="narrow"/>
          </v:shape>
        </w:pict>
      </w:r>
      <w:r>
        <w:rPr>
          <w:noProof/>
          <w:lang w:eastAsia="pt-PT"/>
        </w:rPr>
        <w:pict>
          <v:shape id="_x0000_s1459" type="#_x0000_t32" style="position:absolute;margin-left:201.2pt;margin-top:-7.25pt;width:0;height:12pt;flip:y;z-index:251799552" o:connectortype="straight" strokeweight=".25pt">
            <v:stroke endarrow="block" endarrowwidth="narrow"/>
          </v:shape>
        </w:pict>
      </w:r>
      <w:r>
        <w:rPr>
          <w:noProof/>
          <w:lang w:eastAsia="pt-PT"/>
        </w:rPr>
        <w:pict>
          <v:shape id="_x0000_s1458" type="#_x0000_t32" style="position:absolute;margin-left:122pt;margin-top:-12.45pt;width:27.85pt;height:10.8pt;flip:x y;z-index:251798528" o:connectortype="straight" strokeweight=".25pt">
            <v:stroke endarrow="block" endarrowwidth="narrow"/>
          </v:shape>
        </w:pict>
      </w:r>
      <w:r>
        <w:rPr>
          <w:noProof/>
          <w:lang w:eastAsia="pt-PT"/>
        </w:rPr>
        <w:pict>
          <v:shape id="_x0000_s1457" type="#_x0000_t32" style="position:absolute;margin-left:180.5pt;margin-top:-36.2pt;width:17.35pt;height:10.8pt;flip:x y;z-index:251797504" o:connectortype="straight" strokeweight=".25pt">
            <v:stroke endarrow="block" endarrowwidth="narrow"/>
          </v:shape>
        </w:pict>
      </w:r>
      <w:r>
        <w:rPr>
          <w:noProof/>
          <w:lang w:eastAsia="pt-PT"/>
        </w:rPr>
        <w:pict>
          <v:shape id="_x0000_s1456" type="#_x0000_t32" style="position:absolute;margin-left:102.35pt;margin-top:53.9pt;width:.05pt;height:10.35pt;flip:y;z-index:251796480" o:connectortype="straight" strokeweight=".25pt">
            <v:stroke endarrow="block" endarrowwidth="narrow"/>
          </v:shape>
        </w:pict>
      </w:r>
      <w:r>
        <w:rPr>
          <w:noProof/>
          <w:lang w:eastAsia="pt-PT"/>
        </w:rPr>
        <w:pict>
          <v:shape id="_x0000_s1455" type="#_x0000_t32" style="position:absolute;margin-left:102.4pt;margin-top:25.4pt;width:.05pt;height:10.35pt;flip:y;z-index:251795456" o:connectortype="straight" strokeweight=".25pt">
            <v:stroke endarrow="block" endarrowwidth="narrow"/>
          </v:shape>
        </w:pict>
      </w:r>
      <w:r>
        <w:rPr>
          <w:noProof/>
          <w:lang w:eastAsia="pt-PT"/>
        </w:rPr>
        <w:pict>
          <v:shape id="_x0000_s1454" type="#_x0000_t32" style="position:absolute;margin-left:102.45pt;margin-top:-7.25pt;width:.05pt;height:14.5pt;flip:y;z-index:251794432" o:connectortype="straight" strokeweight=".25pt">
            <v:stroke endarrow="block" endarrowwidth="narrow"/>
          </v:shape>
        </w:pict>
      </w:r>
      <w:r>
        <w:rPr>
          <w:noProof/>
          <w:lang w:eastAsia="pt-PT"/>
        </w:rPr>
        <w:pict>
          <v:shape id="_x0000_s1453" type="#_x0000_t32" style="position:absolute;margin-left:43.25pt;margin-top:22.9pt;width:11.5pt;height:10.35pt;flip:x y;z-index:251793408" o:connectortype="straight" strokeweight=".25pt">
            <v:stroke endarrow="block" endarrowwidth="narrow"/>
          </v:shape>
        </w:pict>
      </w:r>
      <w:r>
        <w:rPr>
          <w:noProof/>
          <w:lang w:eastAsia="pt-PT"/>
        </w:rPr>
        <w:pict>
          <v:shape id="_x0000_s1452" type="#_x0000_t32" style="position:absolute;margin-left:6.25pt;margin-top:46.9pt;width:0;height:10.35pt;flip:y;z-index:251792384" o:connectortype="straight" strokeweight=".25pt">
            <v:stroke endarrow="block" endarrowwidth="narrow"/>
          </v:shape>
        </w:pict>
      </w:r>
      <w:r>
        <w:rPr>
          <w:noProof/>
          <w:lang w:eastAsia="pt-PT"/>
        </w:rPr>
        <w:pict>
          <v:shape id="_x0000_s1451" type="#_x0000_t32" style="position:absolute;margin-left:7.7pt;margin-top:20.55pt;width:16.75pt;height:8.2pt;flip:y;z-index:251791360" o:connectortype="straight" strokeweight=".25pt">
            <v:stroke endarrow="block" endarrowwidth="narrow"/>
          </v:shape>
        </w:pict>
      </w:r>
      <w:r>
        <w:rPr>
          <w:noProof/>
          <w:lang w:eastAsia="pt-PT"/>
        </w:rPr>
        <w:pict>
          <v:shape id="_x0000_s1450" type="#_x0000_t32" style="position:absolute;margin-left:40.7pt;margin-top:-15.4pt;width:40.15pt;height:20.15pt;flip:y;z-index:251790336" o:connectortype="straight" strokeweight=".25pt">
            <v:stroke endarrow="block" endarrowwidth="narrow"/>
          </v:shape>
        </w:pict>
      </w:r>
      <w:r>
        <w:rPr>
          <w:noProof/>
          <w:lang w:eastAsia="pt-PT"/>
        </w:rPr>
        <w:pict>
          <v:shape id="_x0000_s1449" style="position:absolute;margin-left:123.3pt;margin-top:13.3pt;width:57.45pt;height:13.3pt;z-index:251789312;mso-position-horizontal:absolute" coordsize="1149,266" path="m,64c193,165,386,266,578,255,770,244,1045,32,1149,e" filled="f" strokeweight=".25pt">
            <v:stroke dashstyle="dash" endarrow="block" endarrowwidth="narrow"/>
            <v:path arrowok="t"/>
          </v:shape>
        </w:pict>
      </w:r>
      <w:r>
        <w:rPr>
          <w:noProof/>
          <w:lang w:eastAsia="pt-PT"/>
        </w:rPr>
        <w:pict>
          <v:oval id="_x0000_s1448" style="position:absolute;margin-left:211.9pt;margin-top:35.75pt;width:42.6pt;height:18.15pt;z-index:251788288;v-text-anchor:middle">
            <v:shadow on="t" opacity=".5"/>
            <v:textbox style="mso-next-textbox:#_x0000_s1448" inset="0,,0">
              <w:txbxContent>
                <w:p w:rsidR="00FC76F1" w:rsidRPr="00BD2D9B" w:rsidRDefault="00FC76F1" w:rsidP="00FC76F1">
                  <w:pPr>
                    <w:spacing w:after="0" w:line="240" w:lineRule="auto"/>
                    <w:jc w:val="center"/>
                    <w:rPr>
                      <w:b/>
                      <w:sz w:val="10"/>
                      <w:szCs w:val="14"/>
                    </w:rPr>
                  </w:pPr>
                  <w:proofErr w:type="gramStart"/>
                  <w:r>
                    <w:rPr>
                      <w:b/>
                      <w:sz w:val="12"/>
                      <w:szCs w:val="14"/>
                    </w:rPr>
                    <w:t>professor:1</w:t>
                  </w:r>
                  <w:proofErr w:type="gramEnd"/>
                </w:p>
                <w:p w:rsidR="00FC76F1" w:rsidRPr="00BD2D9B" w:rsidRDefault="00FC76F1" w:rsidP="00FC76F1"/>
              </w:txbxContent>
            </v:textbox>
          </v:oval>
        </w:pict>
      </w:r>
      <w:r>
        <w:rPr>
          <w:noProof/>
          <w:lang w:eastAsia="pt-PT"/>
        </w:rPr>
        <w:pict>
          <v:oval id="_x0000_s1447" style="position:absolute;margin-left:140.85pt;margin-top:60.6pt;width:42.6pt;height:18.15pt;z-index:251787264;v-text-anchor:middle">
            <v:shadow on="t" opacity=".5"/>
            <v:textbox style="mso-next-textbox:#_x0000_s1447" inset="0,,0">
              <w:txbxContent>
                <w:p w:rsidR="00FC76F1" w:rsidRPr="00BD2D9B" w:rsidRDefault="00FC76F1" w:rsidP="00FC76F1">
                  <w:pPr>
                    <w:spacing w:after="0" w:line="240" w:lineRule="auto"/>
                    <w:jc w:val="center"/>
                    <w:rPr>
                      <w:b/>
                      <w:sz w:val="10"/>
                      <w:szCs w:val="14"/>
                    </w:rPr>
                  </w:pPr>
                  <w:proofErr w:type="gramStart"/>
                  <w:r>
                    <w:rPr>
                      <w:b/>
                      <w:sz w:val="12"/>
                      <w:szCs w:val="14"/>
                    </w:rPr>
                    <w:t>professor:1</w:t>
                  </w:r>
                  <w:proofErr w:type="gramEnd"/>
                </w:p>
                <w:p w:rsidR="00FC76F1" w:rsidRPr="00BD2D9B" w:rsidRDefault="00FC76F1" w:rsidP="00FC76F1"/>
              </w:txbxContent>
            </v:textbox>
          </v:oval>
        </w:pict>
      </w:r>
      <w:r>
        <w:rPr>
          <w:noProof/>
          <w:lang w:eastAsia="pt-PT"/>
        </w:rPr>
        <w:pict>
          <v:oval id="_x0000_s1446" style="position:absolute;margin-left:-15.2pt;margin-top:57.25pt;width:42.6pt;height:18.15pt;z-index:251786240;v-text-anchor:middle">
            <v:shadow on="t" opacity=".5"/>
            <v:textbox style="mso-next-textbox:#_x0000_s1446" inset="0,,0">
              <w:txbxContent>
                <w:p w:rsidR="00FC76F1" w:rsidRPr="00BD2D9B" w:rsidRDefault="00FC76F1" w:rsidP="00FC76F1">
                  <w:pPr>
                    <w:spacing w:after="0" w:line="240" w:lineRule="auto"/>
                    <w:jc w:val="center"/>
                    <w:rPr>
                      <w:b/>
                      <w:sz w:val="10"/>
                      <w:szCs w:val="14"/>
                    </w:rPr>
                  </w:pPr>
                  <w:proofErr w:type="gramStart"/>
                  <w:r>
                    <w:rPr>
                      <w:b/>
                      <w:sz w:val="12"/>
                      <w:szCs w:val="14"/>
                    </w:rPr>
                    <w:t>analyst:1</w:t>
                  </w:r>
                  <w:proofErr w:type="gramEnd"/>
                </w:p>
                <w:p w:rsidR="00FC76F1" w:rsidRPr="00BD2D9B" w:rsidRDefault="00FC76F1" w:rsidP="00FC76F1"/>
              </w:txbxContent>
            </v:textbox>
          </v:oval>
        </w:pict>
      </w:r>
      <w:r>
        <w:rPr>
          <w:noProof/>
          <w:lang w:eastAsia="pt-PT"/>
        </w:rPr>
        <w:pict>
          <v:oval id="_x0000_s1445" style="position:absolute;margin-left:-15.2pt;margin-top:28.75pt;width:42.6pt;height:18.15pt;z-index:251785216;v-text-anchor:middle">
            <v:shadow on="t" opacity=".5"/>
            <v:textbox style="mso-next-textbox:#_x0000_s1445" inset="0,,0">
              <w:txbxContent>
                <w:p w:rsidR="00FC76F1" w:rsidRPr="00BD2D9B" w:rsidRDefault="00FC76F1" w:rsidP="00FC76F1">
                  <w:pPr>
                    <w:spacing w:after="0" w:line="240" w:lineRule="auto"/>
                    <w:jc w:val="center"/>
                    <w:rPr>
                      <w:b/>
                      <w:sz w:val="10"/>
                      <w:szCs w:val="14"/>
                    </w:rPr>
                  </w:pPr>
                  <w:proofErr w:type="gramStart"/>
                  <w:r>
                    <w:rPr>
                      <w:b/>
                      <w:sz w:val="12"/>
                      <w:szCs w:val="14"/>
                    </w:rPr>
                    <w:t>engineer:3</w:t>
                  </w:r>
                  <w:proofErr w:type="gramEnd"/>
                </w:p>
                <w:p w:rsidR="00FC76F1" w:rsidRPr="00BD2D9B" w:rsidRDefault="00FC76F1" w:rsidP="00FC76F1"/>
              </w:txbxContent>
            </v:textbox>
          </v:oval>
        </w:pict>
      </w:r>
      <w:r>
        <w:rPr>
          <w:noProof/>
          <w:lang w:eastAsia="pt-PT"/>
        </w:rPr>
        <w:pict>
          <v:oval id="_x0000_s1444" style="position:absolute;margin-left:30.2pt;margin-top:33.25pt;width:42.6pt;height:18.15pt;z-index:251784192;v-text-anchor:middle">
            <v:shadow on="t" opacity=".5"/>
            <v:textbox style="mso-next-textbox:#_x0000_s1444" inset="0,,0">
              <w:txbxContent>
                <w:p w:rsidR="00FC76F1" w:rsidRPr="00BD2D9B" w:rsidRDefault="00FC76F1" w:rsidP="00FC76F1">
                  <w:pPr>
                    <w:spacing w:after="0" w:line="240" w:lineRule="auto"/>
                    <w:jc w:val="center"/>
                    <w:rPr>
                      <w:b/>
                      <w:sz w:val="10"/>
                      <w:szCs w:val="14"/>
                    </w:rPr>
                  </w:pPr>
                  <w:proofErr w:type="gramStart"/>
                  <w:r>
                    <w:rPr>
                      <w:b/>
                      <w:sz w:val="12"/>
                      <w:szCs w:val="14"/>
                    </w:rPr>
                    <w:t>analyst:1</w:t>
                  </w:r>
                  <w:proofErr w:type="gramEnd"/>
                </w:p>
                <w:p w:rsidR="00FC76F1" w:rsidRPr="00BD2D9B" w:rsidRDefault="00FC76F1" w:rsidP="00FC76F1"/>
              </w:txbxContent>
            </v:textbox>
          </v:oval>
        </w:pict>
      </w:r>
      <w:r>
        <w:rPr>
          <w:noProof/>
          <w:lang w:eastAsia="pt-PT"/>
        </w:rPr>
        <w:pict>
          <v:oval id="_x0000_s1443" style="position:absolute;margin-left:15.75pt;margin-top:4.75pt;width:42.6pt;height:18.15pt;z-index:251783168;v-text-anchor:middle">
            <v:shadow on="t" opacity=".5"/>
            <v:textbox style="mso-next-textbox:#_x0000_s1443" inset="0,,0">
              <w:txbxContent>
                <w:p w:rsidR="00FC76F1" w:rsidRPr="00BD2D9B" w:rsidRDefault="00FC76F1" w:rsidP="00FC76F1">
                  <w:pPr>
                    <w:spacing w:after="0" w:line="240" w:lineRule="auto"/>
                    <w:jc w:val="center"/>
                    <w:rPr>
                      <w:b/>
                      <w:sz w:val="10"/>
                      <w:szCs w:val="14"/>
                    </w:rPr>
                  </w:pPr>
                  <w:proofErr w:type="gramStart"/>
                  <w:r>
                    <w:rPr>
                      <w:b/>
                      <w:sz w:val="12"/>
                      <w:szCs w:val="14"/>
                    </w:rPr>
                    <w:t>designer:5</w:t>
                  </w:r>
                  <w:proofErr w:type="gramEnd"/>
                </w:p>
                <w:p w:rsidR="00FC76F1" w:rsidRPr="00BD2D9B" w:rsidRDefault="00FC76F1" w:rsidP="00FC76F1"/>
              </w:txbxContent>
            </v:textbox>
          </v:oval>
        </w:pict>
      </w:r>
      <w:r>
        <w:rPr>
          <w:noProof/>
          <w:lang w:eastAsia="pt-PT"/>
        </w:rPr>
        <w:pict>
          <v:shape id="_x0000_s1442" type="#_x0000_t32" style="position:absolute;margin-left:124.05pt;margin-top:15.1pt;width:13.85pt;height:29.1pt;flip:y;z-index:251782144" o:connectortype="straight" strokeweight=".25pt">
            <v:stroke dashstyle="dash" endarrow="block" endarrowwidth="narrow"/>
          </v:shape>
        </w:pict>
      </w:r>
      <w:r>
        <w:rPr>
          <w:noProof/>
          <w:lang w:eastAsia="pt-PT"/>
        </w:rPr>
        <w:pict>
          <v:oval id="_x0000_s1441" style="position:absolute;margin-left:129.75pt;margin-top:-1.65pt;width:42.6pt;height:18.15pt;z-index:251781120;v-text-anchor:middle">
            <v:shadow on="t" opacity=".5"/>
            <v:textbox style="mso-next-textbox:#_x0000_s1441" inset="0,,0">
              <w:txbxContent>
                <w:p w:rsidR="00FC76F1" w:rsidRPr="00BD2D9B" w:rsidRDefault="00FC76F1" w:rsidP="00FC76F1">
                  <w:pPr>
                    <w:spacing w:after="0" w:line="240" w:lineRule="auto"/>
                    <w:jc w:val="center"/>
                    <w:rPr>
                      <w:b/>
                      <w:sz w:val="10"/>
                      <w:szCs w:val="14"/>
                    </w:rPr>
                  </w:pPr>
                  <w:proofErr w:type="gramStart"/>
                  <w:r>
                    <w:rPr>
                      <w:b/>
                      <w:sz w:val="12"/>
                      <w:szCs w:val="14"/>
                    </w:rPr>
                    <w:t>analyst:1</w:t>
                  </w:r>
                  <w:proofErr w:type="gramEnd"/>
                </w:p>
                <w:p w:rsidR="00FC76F1" w:rsidRPr="00BD2D9B" w:rsidRDefault="00FC76F1" w:rsidP="00FC76F1"/>
              </w:txbxContent>
            </v:textbox>
          </v:oval>
        </w:pict>
      </w:r>
      <w:r>
        <w:rPr>
          <w:noProof/>
          <w:lang w:eastAsia="pt-PT"/>
        </w:rPr>
        <w:pict>
          <v:oval id="_x0000_s1440" style="position:absolute;margin-left:80.85pt;margin-top:64.55pt;width:42.6pt;height:18.15pt;z-index:251780096;v-text-anchor:middle">
            <v:shadow on="t" opacity=".5"/>
            <v:textbox style="mso-next-textbox:#_x0000_s1440" inset="0,,0">
              <w:txbxContent>
                <w:p w:rsidR="00FC76F1" w:rsidRPr="00BD2D9B" w:rsidRDefault="00FC76F1" w:rsidP="00FC76F1">
                  <w:pPr>
                    <w:spacing w:after="0" w:line="240" w:lineRule="auto"/>
                    <w:jc w:val="center"/>
                    <w:rPr>
                      <w:b/>
                      <w:sz w:val="10"/>
                      <w:szCs w:val="14"/>
                    </w:rPr>
                  </w:pPr>
                  <w:proofErr w:type="gramStart"/>
                  <w:r>
                    <w:rPr>
                      <w:b/>
                      <w:sz w:val="12"/>
                      <w:szCs w:val="14"/>
                    </w:rPr>
                    <w:t>professor:1</w:t>
                  </w:r>
                  <w:proofErr w:type="gramEnd"/>
                </w:p>
                <w:p w:rsidR="00FC76F1" w:rsidRPr="00BD2D9B" w:rsidRDefault="00FC76F1" w:rsidP="00FC76F1"/>
              </w:txbxContent>
            </v:textbox>
          </v:oval>
        </w:pict>
      </w:r>
      <w:r>
        <w:rPr>
          <w:noProof/>
          <w:lang w:eastAsia="pt-PT"/>
        </w:rPr>
        <w:pict>
          <v:oval id="_x0000_s1439" style="position:absolute;margin-left:80.85pt;margin-top:35.75pt;width:42.6pt;height:18.15pt;z-index:251779072;v-text-anchor:middle">
            <v:shadow on="t" opacity=".5"/>
            <v:textbox style="mso-next-textbox:#_x0000_s1439" inset="0,,0">
              <w:txbxContent>
                <w:p w:rsidR="00FC76F1" w:rsidRPr="00BD2D9B" w:rsidRDefault="00FC76F1" w:rsidP="00FC76F1">
                  <w:pPr>
                    <w:spacing w:after="0" w:line="240" w:lineRule="auto"/>
                    <w:jc w:val="center"/>
                    <w:rPr>
                      <w:b/>
                      <w:sz w:val="10"/>
                      <w:szCs w:val="14"/>
                    </w:rPr>
                  </w:pPr>
                  <w:proofErr w:type="gramStart"/>
                  <w:r>
                    <w:rPr>
                      <w:b/>
                      <w:sz w:val="12"/>
                      <w:szCs w:val="14"/>
                    </w:rPr>
                    <w:t>analyst:1</w:t>
                  </w:r>
                  <w:proofErr w:type="gramEnd"/>
                </w:p>
                <w:p w:rsidR="00FC76F1" w:rsidRPr="00BD2D9B" w:rsidRDefault="00FC76F1" w:rsidP="00FC76F1"/>
              </w:txbxContent>
            </v:textbox>
          </v:oval>
        </w:pict>
      </w:r>
      <w:r>
        <w:rPr>
          <w:noProof/>
          <w:lang w:eastAsia="pt-PT"/>
        </w:rPr>
        <w:pict>
          <v:oval id="_x0000_s1438" style="position:absolute;margin-left:80.85pt;margin-top:7.25pt;width:42.6pt;height:18.15pt;z-index:251778048;v-text-anchor:middle">
            <v:shadow on="t" opacity=".5"/>
            <v:textbox style="mso-next-textbox:#_x0000_s1438" inset="0,,0">
              <w:txbxContent>
                <w:p w:rsidR="00FC76F1" w:rsidRPr="00BD2D9B" w:rsidRDefault="00FC76F1" w:rsidP="00FC76F1">
                  <w:pPr>
                    <w:spacing w:after="0" w:line="240" w:lineRule="auto"/>
                    <w:jc w:val="center"/>
                    <w:rPr>
                      <w:b/>
                      <w:sz w:val="10"/>
                      <w:szCs w:val="14"/>
                    </w:rPr>
                  </w:pPr>
                  <w:proofErr w:type="gramStart"/>
                  <w:r>
                    <w:rPr>
                      <w:b/>
                      <w:sz w:val="12"/>
                      <w:szCs w:val="14"/>
                    </w:rPr>
                    <w:t>engineer:1</w:t>
                  </w:r>
                  <w:proofErr w:type="gramEnd"/>
                </w:p>
                <w:p w:rsidR="00FC76F1" w:rsidRPr="00BD2D9B" w:rsidRDefault="00FC76F1" w:rsidP="00FC76F1"/>
              </w:txbxContent>
            </v:textbox>
          </v:oval>
        </w:pict>
      </w:r>
      <w:r>
        <w:rPr>
          <w:noProof/>
          <w:lang w:eastAsia="pt-PT"/>
        </w:rPr>
        <w:pict>
          <v:shape id="_x0000_s1437" type="#_x0000_t32" style="position:absolute;margin-left:152.35pt;margin-top:16.65pt;width:10.85pt;height:19.25pt;z-index:251777024" o:connectortype="straight" strokeweight=".25pt">
            <v:stroke dashstyle="dash" endarrow="block" endarrowwidth="narrow"/>
          </v:shape>
        </w:pict>
      </w:r>
      <w:r>
        <w:rPr>
          <w:noProof/>
          <w:lang w:eastAsia="pt-PT"/>
        </w:rPr>
        <w:pict>
          <v:oval id="_x0000_s1436" style="position:absolute;margin-left:159.35pt;margin-top:33.25pt;width:42.6pt;height:18.15pt;z-index:251776000;v-text-anchor:middle">
            <v:shadow on="t" opacity=".5"/>
            <v:textbox style="mso-next-textbox:#_x0000_s1436" inset="0,,0">
              <w:txbxContent>
                <w:p w:rsidR="00FC76F1" w:rsidRPr="00BD2D9B" w:rsidRDefault="00FC76F1" w:rsidP="00FC76F1">
                  <w:pPr>
                    <w:spacing w:after="0" w:line="240" w:lineRule="auto"/>
                    <w:jc w:val="center"/>
                    <w:rPr>
                      <w:b/>
                      <w:sz w:val="10"/>
                      <w:szCs w:val="14"/>
                    </w:rPr>
                  </w:pPr>
                  <w:proofErr w:type="gramStart"/>
                  <w:r>
                    <w:rPr>
                      <w:b/>
                      <w:sz w:val="12"/>
                      <w:szCs w:val="14"/>
                    </w:rPr>
                    <w:t>analyst:1</w:t>
                  </w:r>
                  <w:proofErr w:type="gramEnd"/>
                </w:p>
                <w:p w:rsidR="00FC76F1" w:rsidRPr="00BD2D9B" w:rsidRDefault="00FC76F1" w:rsidP="00FC76F1"/>
              </w:txbxContent>
            </v:textbox>
          </v:oval>
        </w:pict>
      </w:r>
      <w:r>
        <w:rPr>
          <w:noProof/>
          <w:lang w:eastAsia="pt-PT"/>
        </w:rPr>
        <w:pict>
          <v:oval id="_x0000_s1435" style="position:absolute;margin-left:180.9pt;margin-top:4.75pt;width:42.6pt;height:18.15pt;z-index:251774976;v-text-anchor:middle">
            <v:shadow on="t" opacity=".5"/>
            <v:textbox style="mso-next-textbox:#_x0000_s1435" inset="0,,0">
              <w:txbxContent>
                <w:p w:rsidR="00FC76F1" w:rsidRPr="00BD2D9B" w:rsidRDefault="00FC76F1" w:rsidP="00FC76F1">
                  <w:pPr>
                    <w:spacing w:after="0" w:line="240" w:lineRule="auto"/>
                    <w:jc w:val="center"/>
                    <w:rPr>
                      <w:b/>
                      <w:sz w:val="10"/>
                      <w:szCs w:val="14"/>
                    </w:rPr>
                  </w:pPr>
                  <w:proofErr w:type="gramStart"/>
                  <w:r>
                    <w:rPr>
                      <w:b/>
                      <w:sz w:val="12"/>
                      <w:szCs w:val="14"/>
                    </w:rPr>
                    <w:t>engineer:2</w:t>
                  </w:r>
                  <w:proofErr w:type="gramEnd"/>
                </w:p>
                <w:p w:rsidR="00FC76F1" w:rsidRPr="00BD2D9B" w:rsidRDefault="00FC76F1" w:rsidP="00FC76F1"/>
              </w:txbxContent>
            </v:textbox>
          </v:oval>
        </w:pict>
      </w:r>
      <w:r>
        <w:rPr>
          <w:noProof/>
          <w:lang w:eastAsia="pt-PT"/>
        </w:rPr>
        <w:pict>
          <v:oval id="_x0000_s1434" style="position:absolute;margin-left:177.05pt;margin-top:-25.4pt;width:42.6pt;height:18.15pt;z-index:251773952;v-text-anchor:middle">
            <v:shadow on="t" opacity=".5"/>
            <v:textbox style="mso-next-textbox:#_x0000_s1434" inset="0,,0">
              <w:txbxContent>
                <w:p w:rsidR="00FC76F1" w:rsidRPr="00BD2D9B" w:rsidRDefault="00FC76F1" w:rsidP="00FC76F1">
                  <w:pPr>
                    <w:spacing w:after="0" w:line="240" w:lineRule="auto"/>
                    <w:jc w:val="center"/>
                    <w:rPr>
                      <w:b/>
                      <w:sz w:val="10"/>
                      <w:szCs w:val="14"/>
                    </w:rPr>
                  </w:pPr>
                  <w:proofErr w:type="gramStart"/>
                  <w:r>
                    <w:rPr>
                      <w:b/>
                      <w:sz w:val="12"/>
                      <w:szCs w:val="14"/>
                    </w:rPr>
                    <w:t>designer:5</w:t>
                  </w:r>
                  <w:proofErr w:type="gramEnd"/>
                </w:p>
                <w:p w:rsidR="00FC76F1" w:rsidRPr="00BD2D9B" w:rsidRDefault="00FC76F1" w:rsidP="00FC76F1"/>
              </w:txbxContent>
            </v:textbox>
          </v:oval>
        </w:pict>
      </w:r>
      <w:r>
        <w:rPr>
          <w:noProof/>
          <w:lang w:eastAsia="pt-PT"/>
        </w:rPr>
        <w:pict>
          <v:shape id="_x0000_s1433" type="#_x0000_t32" style="position:absolute;margin-left:105.95pt;margin-top:-38.2pt;width:36.75pt;height:12.8pt;flip:y;z-index:251772928" o:connectortype="straight" strokeweight=".25pt">
            <v:stroke endarrow="block" endarrowwidth="narrow"/>
          </v:shape>
        </w:pict>
      </w:r>
      <w:r>
        <w:rPr>
          <w:noProof/>
          <w:lang w:eastAsia="pt-PT"/>
        </w:rPr>
        <w:pict>
          <v:oval id="_x0000_s1432" style="position:absolute;margin-left:141.3pt;margin-top:-50.9pt;width:42.5pt;height:18.15pt;z-index:251771904;v-text-anchor:middle">
            <v:shadow on="t" opacity=".5"/>
            <v:textbox style="mso-next-textbox:#_x0000_s1432" inset="0,,0">
              <w:txbxContent>
                <w:p w:rsidR="00FC76F1" w:rsidRPr="00BD2D9B" w:rsidRDefault="00FC76F1" w:rsidP="00FC76F1">
                  <w:pPr>
                    <w:spacing w:after="0" w:line="240" w:lineRule="auto"/>
                    <w:jc w:val="center"/>
                    <w:rPr>
                      <w:b/>
                      <w:sz w:val="10"/>
                      <w:szCs w:val="14"/>
                    </w:rPr>
                  </w:pPr>
                  <w:proofErr w:type="spellStart"/>
                  <w:proofErr w:type="gramStart"/>
                  <w:r>
                    <w:rPr>
                      <w:b/>
                      <w:sz w:val="12"/>
                      <w:szCs w:val="14"/>
                    </w:rPr>
                    <w:t>null</w:t>
                  </w:r>
                  <w:proofErr w:type="spellEnd"/>
                  <w:proofErr w:type="gramEnd"/>
                </w:p>
                <w:p w:rsidR="00FC76F1" w:rsidRPr="00BD2D9B" w:rsidRDefault="00FC76F1" w:rsidP="00FC76F1"/>
              </w:txbxContent>
            </v:textbox>
          </v:oval>
        </w:pict>
      </w:r>
      <w:r>
        <w:rPr>
          <w:noProof/>
          <w:lang w:eastAsia="pt-PT"/>
        </w:rPr>
        <w:pict>
          <v:oval id="_x0000_s1431" style="position:absolute;margin-left:80.85pt;margin-top:-25.4pt;width:42.6pt;height:18.15pt;z-index:251770880;v-text-anchor:middle">
            <v:shadow on="t" opacity=".5"/>
            <v:textbox style="mso-next-textbox:#_x0000_s1431" inset="0,,0">
              <w:txbxContent>
                <w:p w:rsidR="00FC76F1" w:rsidRPr="00BD2D9B" w:rsidRDefault="00FC76F1" w:rsidP="00FC76F1">
                  <w:pPr>
                    <w:spacing w:after="0" w:line="240" w:lineRule="auto"/>
                    <w:jc w:val="center"/>
                    <w:rPr>
                      <w:b/>
                      <w:sz w:val="10"/>
                      <w:szCs w:val="14"/>
                    </w:rPr>
                  </w:pPr>
                  <w:proofErr w:type="gramStart"/>
                  <w:r>
                    <w:rPr>
                      <w:b/>
                      <w:sz w:val="12"/>
                      <w:szCs w:val="14"/>
                    </w:rPr>
                    <w:t>architect:8</w:t>
                  </w:r>
                  <w:proofErr w:type="gramEnd"/>
                </w:p>
                <w:p w:rsidR="00FC76F1" w:rsidRPr="00BD2D9B" w:rsidRDefault="00FC76F1" w:rsidP="00FC76F1"/>
              </w:txbxContent>
            </v:textbox>
          </v:oval>
        </w:pict>
      </w:r>
    </w:p>
    <w:p w:rsidR="00FC76F1" w:rsidRDefault="00FC76F1" w:rsidP="008E05E6">
      <w:pPr>
        <w:tabs>
          <w:tab w:val="left" w:pos="2454"/>
        </w:tabs>
      </w:pPr>
    </w:p>
    <w:p w:rsidR="00FC76F1" w:rsidRDefault="00FC76F1" w:rsidP="008E05E6">
      <w:pPr>
        <w:tabs>
          <w:tab w:val="left" w:pos="2454"/>
        </w:tabs>
      </w:pPr>
    </w:p>
    <w:p w:rsidR="00FC76F1" w:rsidRDefault="00FC76F1" w:rsidP="008E05E6">
      <w:pPr>
        <w:tabs>
          <w:tab w:val="left" w:pos="2454"/>
        </w:tabs>
      </w:pPr>
    </w:p>
    <w:p w:rsidR="00FC76F1" w:rsidRDefault="00FC76F1" w:rsidP="008E05E6">
      <w:pPr>
        <w:tabs>
          <w:tab w:val="left" w:pos="2454"/>
        </w:tabs>
      </w:pPr>
    </w:p>
    <w:p w:rsidR="00FC76F1" w:rsidRDefault="00FC76F1">
      <w:r>
        <w:br w:type="page"/>
      </w:r>
    </w:p>
    <w:p w:rsidR="00FC76F1" w:rsidRDefault="00FC76F1" w:rsidP="008E05E6">
      <w:pPr>
        <w:tabs>
          <w:tab w:val="left" w:pos="2454"/>
        </w:tabs>
      </w:pPr>
      <w:proofErr w:type="spellStart"/>
      <w:r>
        <w:lastRenderedPageBreak/>
        <w:t>CONDITIONAL</w:t>
      </w:r>
      <w:proofErr w:type="spellEnd"/>
      <w:r>
        <w:t xml:space="preserve"> </w:t>
      </w:r>
      <w:proofErr w:type="spellStart"/>
      <w:r>
        <w:t>FP-TREES</w:t>
      </w:r>
      <w:proofErr w:type="spellEnd"/>
      <w:r>
        <w:t xml:space="preserve"> </w:t>
      </w:r>
    </w:p>
    <w:tbl>
      <w:tblPr>
        <w:tblW w:w="1920" w:type="dxa"/>
        <w:tblInd w:w="63" w:type="dxa"/>
        <w:tblCellMar>
          <w:left w:w="70" w:type="dxa"/>
          <w:right w:w="70" w:type="dxa"/>
        </w:tblCellMar>
        <w:tblLook w:val="04A0"/>
      </w:tblPr>
      <w:tblGrid>
        <w:gridCol w:w="960"/>
        <w:gridCol w:w="990"/>
      </w:tblGrid>
      <w:tr w:rsidR="00FC76F1" w:rsidRPr="00FC76F1" w:rsidTr="00FC76F1">
        <w:trPr>
          <w:trHeight w:val="300"/>
        </w:trPr>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a</w:t>
            </w:r>
            <w:proofErr w:type="gramEnd"/>
          </w:p>
        </w:tc>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spellStart"/>
            <w:proofErr w:type="gramStart"/>
            <w:r w:rsidRPr="00FC76F1">
              <w:rPr>
                <w:rFonts w:ascii="Calibri" w:eastAsia="Times New Roman" w:hAnsi="Calibri" w:cs="Times New Roman"/>
                <w:color w:val="000000"/>
                <w:lang w:eastAsia="pt-PT"/>
              </w:rPr>
              <w:t>architect</w:t>
            </w:r>
            <w:proofErr w:type="spellEnd"/>
            <w:proofErr w:type="gramEnd"/>
          </w:p>
        </w:tc>
      </w:tr>
      <w:tr w:rsidR="00FC76F1" w:rsidRPr="00FC76F1" w:rsidTr="00FC76F1">
        <w:trPr>
          <w:trHeight w:val="300"/>
        </w:trPr>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b</w:t>
            </w:r>
            <w:proofErr w:type="gramEnd"/>
          </w:p>
        </w:tc>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designer</w:t>
            </w:r>
            <w:proofErr w:type="gramEnd"/>
          </w:p>
        </w:tc>
      </w:tr>
      <w:tr w:rsidR="00FC76F1" w:rsidRPr="00FC76F1" w:rsidTr="00FC76F1">
        <w:trPr>
          <w:trHeight w:val="300"/>
        </w:trPr>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c</w:t>
            </w:r>
            <w:proofErr w:type="gramEnd"/>
          </w:p>
        </w:tc>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spellStart"/>
            <w:proofErr w:type="gramStart"/>
            <w:r w:rsidRPr="00FC76F1">
              <w:rPr>
                <w:rFonts w:ascii="Calibri" w:eastAsia="Times New Roman" w:hAnsi="Calibri" w:cs="Times New Roman"/>
                <w:color w:val="000000"/>
                <w:lang w:eastAsia="pt-PT"/>
              </w:rPr>
              <w:t>engineer</w:t>
            </w:r>
            <w:proofErr w:type="spellEnd"/>
            <w:proofErr w:type="gramEnd"/>
          </w:p>
        </w:tc>
      </w:tr>
      <w:tr w:rsidR="00FC76F1" w:rsidRPr="00FC76F1" w:rsidTr="00FC76F1">
        <w:trPr>
          <w:trHeight w:val="300"/>
        </w:trPr>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d</w:t>
            </w:r>
            <w:proofErr w:type="gramEnd"/>
          </w:p>
        </w:tc>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spellStart"/>
            <w:proofErr w:type="gramStart"/>
            <w:r w:rsidRPr="00FC76F1">
              <w:rPr>
                <w:rFonts w:ascii="Calibri" w:eastAsia="Times New Roman" w:hAnsi="Calibri" w:cs="Times New Roman"/>
                <w:color w:val="000000"/>
                <w:lang w:eastAsia="pt-PT"/>
              </w:rPr>
              <w:t>analyst</w:t>
            </w:r>
            <w:proofErr w:type="spellEnd"/>
            <w:proofErr w:type="gramEnd"/>
          </w:p>
        </w:tc>
      </w:tr>
      <w:tr w:rsidR="00FC76F1" w:rsidRPr="00FC76F1" w:rsidTr="00FC76F1">
        <w:trPr>
          <w:trHeight w:val="300"/>
        </w:trPr>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e</w:t>
            </w:r>
            <w:proofErr w:type="gramEnd"/>
          </w:p>
        </w:tc>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professor</w:t>
            </w:r>
            <w:proofErr w:type="gramEnd"/>
          </w:p>
        </w:tc>
      </w:tr>
    </w:tbl>
    <w:p w:rsidR="00290CF0" w:rsidRDefault="00290CF0" w:rsidP="008E05E6">
      <w:pPr>
        <w:tabs>
          <w:tab w:val="left" w:pos="2454"/>
        </w:tabs>
      </w:pPr>
    </w:p>
    <w:p w:rsidR="00290CF0" w:rsidRDefault="00100444">
      <w:r>
        <w:rPr>
          <w:noProof/>
          <w:lang w:eastAsia="pt-PT"/>
        </w:rPr>
        <w:pict>
          <v:shape id="_x0000_s1675" type="#_x0000_t202" style="position:absolute;margin-left:158.6pt;margin-top:405.4pt;width:121.65pt;height:18pt;z-index:252013568" stroked="f">
            <v:textbox style="mso-next-textbox:#_x0000_s1675" inset="0,,0">
              <w:txbxContent>
                <w:p w:rsidR="00290CF0" w:rsidRPr="00FC76F1" w:rsidRDefault="00290CF0" w:rsidP="00290CF0">
                  <w:pPr>
                    <w:rPr>
                      <w:sz w:val="16"/>
                      <w:szCs w:val="16"/>
                      <w:lang w:val="en-GB"/>
                    </w:rPr>
                  </w:pPr>
                  <w:r>
                    <w:rPr>
                      <w:sz w:val="16"/>
                      <w:szCs w:val="16"/>
                      <w:lang w:val="en-GB"/>
                    </w:rPr>
                    <w:t>e</w:t>
                  </w:r>
                  <w:r w:rsidRPr="00FC76F1">
                    <w:rPr>
                      <w:sz w:val="16"/>
                      <w:szCs w:val="16"/>
                      <w:lang w:val="en-GB"/>
                    </w:rPr>
                    <w:t xml:space="preserve">) </w:t>
                  </w:r>
                  <w:r>
                    <w:rPr>
                      <w:sz w:val="16"/>
                      <w:szCs w:val="16"/>
                      <w:lang w:val="en-GB"/>
                    </w:rPr>
                    <w:t xml:space="preserve">Prefix path sub-tree for </w:t>
                  </w:r>
                  <w:r>
                    <w:rPr>
                      <w:i/>
                      <w:sz w:val="16"/>
                      <w:szCs w:val="16"/>
                      <w:lang w:val="en-GB"/>
                    </w:rPr>
                    <w:t>analyst</w:t>
                  </w:r>
                </w:p>
              </w:txbxContent>
            </v:textbox>
          </v:shape>
        </w:pict>
      </w:r>
      <w:r>
        <w:rPr>
          <w:noProof/>
          <w:lang w:eastAsia="pt-PT"/>
        </w:rPr>
        <w:pict>
          <v:shape id="_x0000_s1674" type="#_x0000_t202" style="position:absolute;margin-left:280.25pt;margin-top:261.1pt;width:121.65pt;height:18pt;z-index:252012544" stroked="f">
            <v:textbox style="mso-next-textbox:#_x0000_s1674" inset="0,,0">
              <w:txbxContent>
                <w:p w:rsidR="00290CF0" w:rsidRPr="00FC76F1" w:rsidRDefault="00290CF0" w:rsidP="00290CF0">
                  <w:pPr>
                    <w:rPr>
                      <w:sz w:val="16"/>
                      <w:szCs w:val="16"/>
                      <w:lang w:val="en-GB"/>
                    </w:rPr>
                  </w:pPr>
                  <w:r>
                    <w:rPr>
                      <w:sz w:val="16"/>
                      <w:szCs w:val="16"/>
                      <w:lang w:val="en-GB"/>
                    </w:rPr>
                    <w:t>d</w:t>
                  </w:r>
                  <w:r w:rsidRPr="00FC76F1">
                    <w:rPr>
                      <w:sz w:val="16"/>
                      <w:szCs w:val="16"/>
                      <w:lang w:val="en-GB"/>
                    </w:rPr>
                    <w:t xml:space="preserve">) </w:t>
                  </w:r>
                  <w:r>
                    <w:rPr>
                      <w:sz w:val="16"/>
                      <w:szCs w:val="16"/>
                      <w:lang w:val="en-GB"/>
                    </w:rPr>
                    <w:t xml:space="preserve">Prefix path sub-tree for </w:t>
                  </w:r>
                  <w:r>
                    <w:rPr>
                      <w:i/>
                      <w:sz w:val="16"/>
                      <w:szCs w:val="16"/>
                      <w:lang w:val="en-GB"/>
                    </w:rPr>
                    <w:t>architect</w:t>
                  </w:r>
                </w:p>
              </w:txbxContent>
            </v:textbox>
          </v:shape>
        </w:pict>
      </w:r>
      <w:r>
        <w:rPr>
          <w:noProof/>
          <w:lang w:eastAsia="pt-PT"/>
        </w:rPr>
        <w:pict>
          <v:shape id="_x0000_s1673" type="#_x0000_t32" style="position:absolute;margin-left:310.65pt;margin-top:186.1pt;width:36.75pt;height:12.8pt;flip:y;z-index:252011520" o:connectortype="straight" strokeweight=".25pt">
            <v:stroke endarrow="block" endarrowwidth="narrow"/>
          </v:shape>
        </w:pict>
      </w:r>
      <w:r>
        <w:rPr>
          <w:noProof/>
          <w:lang w:eastAsia="pt-PT"/>
        </w:rPr>
        <w:pict>
          <v:oval id="_x0000_s1672" style="position:absolute;margin-left:346pt;margin-top:173.4pt;width:42.5pt;height:18.15pt;z-index:252010496;v-text-anchor:middle">
            <v:shadow on="t" opacity=".5"/>
            <v:textbox style="mso-next-textbox:#_x0000_s1672"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671" style="position:absolute;margin-left:285.55pt;margin-top:198.9pt;width:42.6pt;height:18.15pt;z-index:252009472;v-text-anchor:middle">
            <v:shadow on="t" opacity=".5"/>
            <v:textbox style="mso-next-textbox:#_x0000_s1671"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670" type="#_x0000_t32" style="position:absolute;margin-left:251.7pt;margin-top:52.05pt;width:118.95pt;height:24.7pt;flip:y;z-index:252008448" o:connectortype="straight" strokeweight=".25pt">
            <v:stroke dashstyle="dash" endarrow="block" endarrowwidth="narrow"/>
          </v:shape>
        </w:pict>
      </w:r>
      <w:r>
        <w:rPr>
          <w:noProof/>
          <w:lang w:eastAsia="pt-PT"/>
        </w:rPr>
        <w:pict>
          <v:shape id="_x0000_s1669" type="#_x0000_t32" style="position:absolute;margin-left:374.1pt;margin-top:29.55pt;width:17.35pt;height:10.8pt;flip:x y;z-index:252007424" o:connectortype="straight" strokeweight=".25pt">
            <v:stroke endarrow="block" endarrowwidth="narrow"/>
          </v:shape>
        </w:pict>
      </w:r>
      <w:r>
        <w:rPr>
          <w:noProof/>
          <w:lang w:eastAsia="pt-PT"/>
        </w:rPr>
        <w:pict>
          <v:shape id="_x0000_s1668" type="#_x0000_t32" style="position:absolute;margin-left:234.3pt;margin-top:50.35pt;width:40.15pt;height:20.15pt;flip:y;z-index:252006400" o:connectortype="straight" strokeweight=".25pt">
            <v:stroke endarrow="block" endarrowwidth="narrow"/>
          </v:shape>
        </w:pict>
      </w:r>
      <w:r>
        <w:rPr>
          <w:noProof/>
          <w:lang w:eastAsia="pt-PT"/>
        </w:rPr>
        <w:pict>
          <v:oval id="_x0000_s1667" style="position:absolute;margin-left:209.35pt;margin-top:70.5pt;width:42.6pt;height:18.15pt;z-index:252005376;v-text-anchor:middle">
            <v:shadow on="t" opacity=".5"/>
            <v:textbox style="mso-next-textbox:#_x0000_s1667"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oval id="_x0000_s1666" style="position:absolute;margin-left:370.65pt;margin-top:40.35pt;width:42.6pt;height:18.15pt;z-index:252004352;v-text-anchor:middle">
            <v:shadow on="t" opacity=".5"/>
            <v:textbox style="mso-next-textbox:#_x0000_s1666"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665" type="#_x0000_t32" style="position:absolute;margin-left:299.55pt;margin-top:27.55pt;width:36.75pt;height:12.8pt;flip:y;z-index:252003328" o:connectortype="straight" strokeweight=".25pt">
            <v:stroke endarrow="block" endarrowwidth="narrow"/>
          </v:shape>
        </w:pict>
      </w:r>
      <w:r>
        <w:rPr>
          <w:noProof/>
          <w:lang w:eastAsia="pt-PT"/>
        </w:rPr>
        <w:pict>
          <v:oval id="_x0000_s1664" style="position:absolute;margin-left:334.9pt;margin-top:14.85pt;width:42.5pt;height:18.15pt;z-index:252002304;v-text-anchor:middle">
            <v:shadow on="t" opacity=".5"/>
            <v:textbox style="mso-next-textbox:#_x0000_s1664"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663" style="position:absolute;margin-left:274.45pt;margin-top:40.35pt;width:42.6pt;height:18.15pt;z-index:252001280;v-text-anchor:middle">
            <v:shadow on="t" opacity=".5"/>
            <v:textbox style="mso-next-textbox:#_x0000_s1663"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662" type="#_x0000_t202" style="position:absolute;margin-left:68.05pt;margin-top:261.1pt;width:121.65pt;height:18pt;z-index:252000256" stroked="f">
            <v:textbox style="mso-next-textbox:#_x0000_s1662" inset="0,,0">
              <w:txbxContent>
                <w:p w:rsidR="00290CF0" w:rsidRPr="00FC76F1" w:rsidRDefault="00290CF0" w:rsidP="00290CF0">
                  <w:pPr>
                    <w:rPr>
                      <w:sz w:val="16"/>
                      <w:szCs w:val="16"/>
                      <w:lang w:val="en-GB"/>
                    </w:rPr>
                  </w:pPr>
                  <w:r>
                    <w:rPr>
                      <w:sz w:val="16"/>
                      <w:szCs w:val="16"/>
                      <w:lang w:val="en-GB"/>
                    </w:rPr>
                    <w:t>c</w:t>
                  </w:r>
                  <w:r w:rsidRPr="00FC76F1">
                    <w:rPr>
                      <w:sz w:val="16"/>
                      <w:szCs w:val="16"/>
                      <w:lang w:val="en-GB"/>
                    </w:rPr>
                    <w:t xml:space="preserve">) </w:t>
                  </w:r>
                  <w:r>
                    <w:rPr>
                      <w:sz w:val="16"/>
                      <w:szCs w:val="16"/>
                      <w:lang w:val="en-GB"/>
                    </w:rPr>
                    <w:t xml:space="preserve">Prefix path sub-tree for </w:t>
                  </w:r>
                  <w:r>
                    <w:rPr>
                      <w:i/>
                      <w:sz w:val="16"/>
                      <w:szCs w:val="16"/>
                      <w:lang w:val="en-GB"/>
                    </w:rPr>
                    <w:t>engineer</w:t>
                  </w:r>
                </w:p>
              </w:txbxContent>
            </v:textbox>
          </v:shape>
        </w:pict>
      </w:r>
      <w:r>
        <w:rPr>
          <w:noProof/>
          <w:lang w:eastAsia="pt-PT"/>
        </w:rPr>
        <w:pict>
          <v:shape id="_x0000_s1661" type="#_x0000_t32" style="position:absolute;margin-left:41.45pt;margin-top:232.7pt;width:57.45pt;height:14.65pt;flip:y;z-index:251999232" o:connectortype="straight" strokeweight=".25pt">
            <v:stroke dashstyle="dash" endarrow="block" endarrowwidth="narrow"/>
          </v:shape>
        </w:pict>
      </w:r>
      <w:r>
        <w:rPr>
          <w:noProof/>
          <w:lang w:eastAsia="pt-PT"/>
        </w:rPr>
        <w:pict>
          <v:shape id="_x0000_s1660" type="#_x0000_t32" style="position:absolute;margin-left:72.15pt;margin-top:197.9pt;width:118.95pt;height:24.7pt;flip:y;z-index:251998208" o:connectortype="straight" strokeweight=".25pt">
            <v:stroke dashstyle="dash" endarrow="block" endarrowwidth="narrow"/>
          </v:shape>
        </w:pict>
      </w:r>
      <w:r>
        <w:rPr>
          <w:noProof/>
          <w:lang w:eastAsia="pt-PT"/>
        </w:rPr>
        <w:pict>
          <v:shape id="_x0000_s1659" type="#_x0000_t32" style="position:absolute;margin-left:215.25pt;margin-top:204.35pt;width:0;height:12pt;flip:y;z-index:251997184" o:connectortype="straight" strokeweight=".25pt">
            <v:stroke endarrow="block" endarrowwidth="narrow"/>
          </v:shape>
        </w:pict>
      </w:r>
      <w:r>
        <w:rPr>
          <w:noProof/>
          <w:lang w:eastAsia="pt-PT"/>
        </w:rPr>
        <w:pict>
          <v:shape id="_x0000_s1658" type="#_x0000_t32" style="position:absolute;margin-left:194.55pt;margin-top:175.4pt;width:17.35pt;height:10.8pt;flip:x y;z-index:251996160" o:connectortype="straight" strokeweight=".25pt">
            <v:stroke endarrow="block" endarrowwidth="narrow"/>
          </v:shape>
        </w:pict>
      </w:r>
      <w:r>
        <w:rPr>
          <w:noProof/>
          <w:lang w:eastAsia="pt-PT"/>
        </w:rPr>
        <w:pict>
          <v:shape id="_x0000_s1657" type="#_x0000_t32" style="position:absolute;margin-left:116.5pt;margin-top:204.35pt;width:.05pt;height:14.5pt;flip:y;z-index:251995136" o:connectortype="straight" strokeweight=".25pt">
            <v:stroke endarrow="block" endarrowwidth="narrow"/>
          </v:shape>
        </w:pict>
      </w:r>
      <w:r>
        <w:rPr>
          <w:noProof/>
          <w:lang w:eastAsia="pt-PT"/>
        </w:rPr>
        <w:pict>
          <v:shape id="_x0000_s1656" type="#_x0000_t32" style="position:absolute;margin-left:21.75pt;margin-top:232.15pt;width:16.75pt;height:8.2pt;flip:y;z-index:251994112" o:connectortype="straight" strokeweight=".25pt">
            <v:stroke endarrow="block" endarrowwidth="narrow"/>
          </v:shape>
        </w:pict>
      </w:r>
      <w:r>
        <w:rPr>
          <w:noProof/>
          <w:lang w:eastAsia="pt-PT"/>
        </w:rPr>
        <w:pict>
          <v:shape id="_x0000_s1655" type="#_x0000_t32" style="position:absolute;margin-left:54.75pt;margin-top:196.2pt;width:40.15pt;height:20.15pt;flip:y;z-index:251993088" o:connectortype="straight" strokeweight=".25pt">
            <v:stroke endarrow="block" endarrowwidth="narrow"/>
          </v:shape>
        </w:pict>
      </w:r>
      <w:r>
        <w:rPr>
          <w:noProof/>
          <w:lang w:eastAsia="pt-PT"/>
        </w:rPr>
        <w:pict>
          <v:shape id="_x0000_s1654" style="position:absolute;margin-left:137.35pt;margin-top:224.9pt;width:57.45pt;height:13.3pt;z-index:251992064" coordsize="1149,266" path="m,64c193,165,386,266,578,255,770,244,1045,32,1149,e" filled="f" strokeweight=".25pt">
            <v:stroke dashstyle="dash" endarrow="block" endarrowwidth="narrow"/>
            <v:path arrowok="t"/>
          </v:shape>
        </w:pict>
      </w:r>
      <w:r>
        <w:rPr>
          <w:noProof/>
          <w:lang w:eastAsia="pt-PT"/>
        </w:rPr>
        <w:pict>
          <v:oval id="_x0000_s1653" style="position:absolute;margin-left:-1.15pt;margin-top:240.35pt;width:42.6pt;height:18.15pt;z-index:251991040;v-text-anchor:middle">
            <v:shadow on="t" opacity=".5"/>
            <v:textbox style="mso-next-textbox:#_x0000_s1653" inset="0,,0">
              <w:txbxContent>
                <w:p w:rsidR="00290CF0" w:rsidRPr="00BD2D9B" w:rsidRDefault="00290CF0" w:rsidP="00290CF0">
                  <w:pPr>
                    <w:spacing w:after="0" w:line="240" w:lineRule="auto"/>
                    <w:jc w:val="center"/>
                    <w:rPr>
                      <w:b/>
                      <w:sz w:val="10"/>
                      <w:szCs w:val="14"/>
                    </w:rPr>
                  </w:pPr>
                  <w:proofErr w:type="gramStart"/>
                  <w:r>
                    <w:rPr>
                      <w:b/>
                      <w:sz w:val="12"/>
                      <w:szCs w:val="14"/>
                    </w:rPr>
                    <w:t>engineer:3</w:t>
                  </w:r>
                  <w:proofErr w:type="gramEnd"/>
                </w:p>
                <w:p w:rsidR="00290CF0" w:rsidRPr="00BD2D9B" w:rsidRDefault="00290CF0" w:rsidP="00290CF0"/>
              </w:txbxContent>
            </v:textbox>
          </v:oval>
        </w:pict>
      </w:r>
      <w:r>
        <w:rPr>
          <w:noProof/>
          <w:lang w:eastAsia="pt-PT"/>
        </w:rPr>
        <w:pict>
          <v:oval id="_x0000_s1652" style="position:absolute;margin-left:29.8pt;margin-top:216.35pt;width:42.6pt;height:18.15pt;z-index:251990016;v-text-anchor:middle">
            <v:shadow on="t" opacity=".5"/>
            <v:textbox style="mso-next-textbox:#_x0000_s1652"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oval id="_x0000_s1651" style="position:absolute;margin-left:94.9pt;margin-top:218.85pt;width:42.6pt;height:18.15pt;z-index:251988992;v-text-anchor:middle">
            <v:shadow on="t" opacity=".5"/>
            <v:textbox style="mso-next-textbox:#_x0000_s1651" inset="0,,0">
              <w:txbxContent>
                <w:p w:rsidR="00290CF0" w:rsidRPr="00BD2D9B" w:rsidRDefault="00290CF0" w:rsidP="00290CF0">
                  <w:pPr>
                    <w:spacing w:after="0" w:line="240" w:lineRule="auto"/>
                    <w:jc w:val="center"/>
                    <w:rPr>
                      <w:b/>
                      <w:sz w:val="10"/>
                      <w:szCs w:val="14"/>
                    </w:rPr>
                  </w:pPr>
                  <w:proofErr w:type="gramStart"/>
                  <w:r>
                    <w:rPr>
                      <w:b/>
                      <w:sz w:val="12"/>
                      <w:szCs w:val="14"/>
                    </w:rPr>
                    <w:t>engineer:1</w:t>
                  </w:r>
                  <w:proofErr w:type="gramEnd"/>
                </w:p>
                <w:p w:rsidR="00290CF0" w:rsidRPr="00BD2D9B" w:rsidRDefault="00290CF0" w:rsidP="00290CF0"/>
              </w:txbxContent>
            </v:textbox>
          </v:oval>
        </w:pict>
      </w:r>
      <w:r>
        <w:rPr>
          <w:noProof/>
          <w:lang w:eastAsia="pt-PT"/>
        </w:rPr>
        <w:pict>
          <v:oval id="_x0000_s1650" style="position:absolute;margin-left:194.95pt;margin-top:216.35pt;width:42.6pt;height:18.15pt;z-index:251987968;v-text-anchor:middle">
            <v:shadow on="t" opacity=".5"/>
            <v:textbox style="mso-next-textbox:#_x0000_s1650" inset="0,,0">
              <w:txbxContent>
                <w:p w:rsidR="00290CF0" w:rsidRPr="00BD2D9B" w:rsidRDefault="00290CF0" w:rsidP="00290CF0">
                  <w:pPr>
                    <w:spacing w:after="0" w:line="240" w:lineRule="auto"/>
                    <w:jc w:val="center"/>
                    <w:rPr>
                      <w:b/>
                      <w:sz w:val="10"/>
                      <w:szCs w:val="14"/>
                    </w:rPr>
                  </w:pPr>
                  <w:proofErr w:type="gramStart"/>
                  <w:r>
                    <w:rPr>
                      <w:b/>
                      <w:sz w:val="12"/>
                      <w:szCs w:val="14"/>
                    </w:rPr>
                    <w:t>engineer:2</w:t>
                  </w:r>
                  <w:proofErr w:type="gramEnd"/>
                </w:p>
                <w:p w:rsidR="00290CF0" w:rsidRPr="00BD2D9B" w:rsidRDefault="00290CF0" w:rsidP="00290CF0"/>
              </w:txbxContent>
            </v:textbox>
          </v:oval>
        </w:pict>
      </w:r>
      <w:r>
        <w:rPr>
          <w:noProof/>
          <w:lang w:eastAsia="pt-PT"/>
        </w:rPr>
        <w:pict>
          <v:oval id="_x0000_s1649" style="position:absolute;margin-left:191.1pt;margin-top:186.2pt;width:42.6pt;height:18.15pt;z-index:251986944;v-text-anchor:middle">
            <v:shadow on="t" opacity=".5"/>
            <v:textbox style="mso-next-textbox:#_x0000_s1649"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648" type="#_x0000_t32" style="position:absolute;margin-left:120pt;margin-top:173.4pt;width:36.75pt;height:12.8pt;flip:y;z-index:251985920" o:connectortype="straight" strokeweight=".25pt">
            <v:stroke endarrow="block" endarrowwidth="narrow"/>
          </v:shape>
        </w:pict>
      </w:r>
      <w:r>
        <w:rPr>
          <w:noProof/>
          <w:lang w:eastAsia="pt-PT"/>
        </w:rPr>
        <w:pict>
          <v:oval id="_x0000_s1647" style="position:absolute;margin-left:155.35pt;margin-top:160.7pt;width:42.5pt;height:18.15pt;z-index:251984896;v-text-anchor:middle">
            <v:shadow on="t" opacity=".5"/>
            <v:textbox style="mso-next-textbox:#_x0000_s1647"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646" style="position:absolute;margin-left:94.9pt;margin-top:186.2pt;width:42.6pt;height:18.15pt;z-index:251983872;v-text-anchor:middle">
            <v:shadow on="t" opacity=".5"/>
            <v:textbox style="mso-next-textbox:#_x0000_s1646"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645" type="#_x0000_t202" style="position:absolute;margin-left:244pt;margin-top:135.1pt;width:129.05pt;height:18pt;z-index:251982848" stroked="f">
            <v:textbox style="mso-next-textbox:#_x0000_s1645" inset="0,,0">
              <w:txbxContent>
                <w:p w:rsidR="00290CF0" w:rsidRPr="00FC76F1" w:rsidRDefault="00290CF0" w:rsidP="00290CF0">
                  <w:pPr>
                    <w:rPr>
                      <w:sz w:val="16"/>
                      <w:szCs w:val="16"/>
                      <w:lang w:val="en-GB"/>
                    </w:rPr>
                  </w:pPr>
                  <w:r>
                    <w:rPr>
                      <w:sz w:val="16"/>
                      <w:szCs w:val="16"/>
                      <w:lang w:val="en-GB"/>
                    </w:rPr>
                    <w:t>b</w:t>
                  </w:r>
                  <w:r w:rsidRPr="00FC76F1">
                    <w:rPr>
                      <w:sz w:val="16"/>
                      <w:szCs w:val="16"/>
                      <w:lang w:val="en-GB"/>
                    </w:rPr>
                    <w:t xml:space="preserve">) </w:t>
                  </w:r>
                  <w:r>
                    <w:rPr>
                      <w:sz w:val="16"/>
                      <w:szCs w:val="16"/>
                      <w:lang w:val="en-GB"/>
                    </w:rPr>
                    <w:t xml:space="preserve">Prefix path sub-tree for </w:t>
                  </w:r>
                  <w:r>
                    <w:rPr>
                      <w:i/>
                      <w:sz w:val="16"/>
                      <w:szCs w:val="16"/>
                      <w:lang w:val="en-GB"/>
                    </w:rPr>
                    <w:t>designer</w:t>
                  </w:r>
                </w:p>
              </w:txbxContent>
            </v:textbox>
          </v:shape>
        </w:pict>
      </w:r>
      <w:r>
        <w:rPr>
          <w:noProof/>
          <w:lang w:eastAsia="pt-PT"/>
        </w:rPr>
        <w:pict>
          <v:shape id="_x0000_s1644" type="#_x0000_t32" style="position:absolute;margin-left:114.75pt;margin-top:351.1pt;width:57.45pt;height:14.65pt;flip:y;z-index:251981824" o:connectortype="straight" strokeweight=".25pt">
            <v:stroke dashstyle="dash" endarrow="block" endarrowwidth="narrow"/>
          </v:shape>
        </w:pict>
      </w:r>
      <w:r>
        <w:rPr>
          <w:noProof/>
          <w:lang w:eastAsia="pt-PT"/>
        </w:rPr>
        <w:pict>
          <v:shape id="_x0000_s1643" type="#_x0000_t32" style="position:absolute;margin-left:145.45pt;margin-top:316.3pt;width:118.95pt;height:24.7pt;flip:y;z-index:251980800" o:connectortype="straight" strokeweight=".25pt">
            <v:stroke dashstyle="dash" endarrow="block" endarrowwidth="narrow"/>
          </v:shape>
        </w:pict>
      </w:r>
      <w:r>
        <w:rPr>
          <w:noProof/>
          <w:lang w:eastAsia="pt-PT"/>
        </w:rPr>
        <w:pict>
          <v:shape id="_x0000_s1642" type="#_x0000_t32" style="position:absolute;margin-left:151.2pt;margin-top:379.55pt;width:21pt;height:.05pt;z-index:251979776" o:connectortype="straight" strokeweight=".25pt">
            <v:stroke dashstyle="dash" endarrow="block" endarrowwidth="narrow"/>
          </v:shape>
        </w:pict>
      </w:r>
      <w:r>
        <w:rPr>
          <w:noProof/>
          <w:lang w:eastAsia="pt-PT"/>
        </w:rPr>
        <w:pict>
          <v:shape id="_x0000_s1641" type="#_x0000_t32" style="position:absolute;margin-left:115.9pt;margin-top:381.4pt;width:14.7pt;height:14.65pt;flip:y;z-index:251978752" o:connectortype="straight" strokeweight=".25pt">
            <v:stroke dashstyle="dash" endarrow="block" endarrowwidth="narrow"/>
          </v:shape>
        </w:pict>
      </w:r>
      <w:r>
        <w:rPr>
          <w:noProof/>
          <w:lang w:eastAsia="pt-PT"/>
        </w:rPr>
        <w:pict>
          <v:shape id="_x0000_s1640" type="#_x0000_t32" style="position:absolute;margin-left:268.1pt;margin-top:352.9pt;width:21.25pt;height:10.35pt;flip:y;z-index:251977728" o:connectortype="straight" strokeweight=".25pt">
            <v:stroke endarrow="block" endarrowwidth="narrow"/>
          </v:shape>
        </w:pict>
      </w:r>
      <w:r>
        <w:rPr>
          <w:noProof/>
          <w:lang w:eastAsia="pt-PT"/>
        </w:rPr>
        <w:pict>
          <v:shape id="_x0000_s1639" type="#_x0000_t32" style="position:absolute;margin-left:288.55pt;margin-top:322.75pt;width:0;height:12pt;flip:y;z-index:251976704" o:connectortype="straight" strokeweight=".25pt">
            <v:stroke endarrow="block" endarrowwidth="narrow"/>
          </v:shape>
        </w:pict>
      </w:r>
      <w:r>
        <w:rPr>
          <w:noProof/>
          <w:lang w:eastAsia="pt-PT"/>
        </w:rPr>
        <w:pict>
          <v:shape id="_x0000_s1638" type="#_x0000_t32" style="position:absolute;margin-left:209.35pt;margin-top:317.55pt;width:27.85pt;height:10.8pt;flip:x y;z-index:251975680" o:connectortype="straight" strokeweight=".25pt">
            <v:stroke endarrow="block" endarrowwidth="narrow"/>
          </v:shape>
        </w:pict>
      </w:r>
      <w:r>
        <w:rPr>
          <w:noProof/>
          <w:lang w:eastAsia="pt-PT"/>
        </w:rPr>
        <w:pict>
          <v:shape id="_x0000_s1637" type="#_x0000_t32" style="position:absolute;margin-left:267.85pt;margin-top:293.8pt;width:17.35pt;height:10.8pt;flip:x y;z-index:251974656" o:connectortype="straight" strokeweight=".25pt">
            <v:stroke endarrow="block" endarrowwidth="narrow"/>
          </v:shape>
        </w:pict>
      </w:r>
      <w:r>
        <w:rPr>
          <w:noProof/>
          <w:lang w:eastAsia="pt-PT"/>
        </w:rPr>
        <w:pict>
          <v:shape id="_x0000_s1636" type="#_x0000_t32" style="position:absolute;margin-left:189.75pt;margin-top:355.4pt;width:.05pt;height:10.35pt;flip:y;z-index:251973632" o:connectortype="straight" strokeweight=".25pt">
            <v:stroke endarrow="block" endarrowwidth="narrow"/>
          </v:shape>
        </w:pict>
      </w:r>
      <w:r>
        <w:rPr>
          <w:noProof/>
          <w:lang w:eastAsia="pt-PT"/>
        </w:rPr>
        <w:pict>
          <v:shape id="_x0000_s1635" type="#_x0000_t32" style="position:absolute;margin-left:189.8pt;margin-top:322.75pt;width:.05pt;height:14.5pt;flip:y;z-index:251972608" o:connectortype="straight" strokeweight=".25pt">
            <v:stroke endarrow="block" endarrowwidth="narrow"/>
          </v:shape>
        </w:pict>
      </w:r>
      <w:r>
        <w:rPr>
          <w:noProof/>
          <w:lang w:eastAsia="pt-PT"/>
        </w:rPr>
        <w:pict>
          <v:shape id="_x0000_s1634" type="#_x0000_t32" style="position:absolute;margin-left:130.6pt;margin-top:352.9pt;width:11.5pt;height:10.35pt;flip:x y;z-index:251971584" o:connectortype="straight" strokeweight=".25pt">
            <v:stroke endarrow="block" endarrowwidth="narrow"/>
          </v:shape>
        </w:pict>
      </w:r>
      <w:r>
        <w:rPr>
          <w:noProof/>
          <w:lang w:eastAsia="pt-PT"/>
        </w:rPr>
        <w:pict>
          <v:shape id="_x0000_s1633" type="#_x0000_t32" style="position:absolute;margin-left:93.6pt;margin-top:376.9pt;width:0;height:10.35pt;flip:y;z-index:251970560" o:connectortype="straight" strokeweight=".25pt">
            <v:stroke endarrow="block" endarrowwidth="narrow"/>
          </v:shape>
        </w:pict>
      </w:r>
      <w:r>
        <w:rPr>
          <w:noProof/>
          <w:lang w:eastAsia="pt-PT"/>
        </w:rPr>
        <w:pict>
          <v:shape id="_x0000_s1632" type="#_x0000_t32" style="position:absolute;margin-left:95.05pt;margin-top:350.55pt;width:16.75pt;height:8.2pt;flip:y;z-index:251969536" o:connectortype="straight" strokeweight=".25pt">
            <v:stroke endarrow="block" endarrowwidth="narrow"/>
          </v:shape>
        </w:pict>
      </w:r>
      <w:r>
        <w:rPr>
          <w:noProof/>
          <w:lang w:eastAsia="pt-PT"/>
        </w:rPr>
        <w:pict>
          <v:shape id="_x0000_s1631" type="#_x0000_t32" style="position:absolute;margin-left:128.05pt;margin-top:314.6pt;width:40.15pt;height:20.15pt;flip:y;z-index:251968512" o:connectortype="straight" strokeweight=".25pt">
            <v:stroke endarrow="block" endarrowwidth="narrow"/>
          </v:shape>
        </w:pict>
      </w:r>
      <w:r>
        <w:rPr>
          <w:noProof/>
          <w:lang w:eastAsia="pt-PT"/>
        </w:rPr>
        <w:pict>
          <v:shape id="_x0000_s1630" style="position:absolute;margin-left:210.65pt;margin-top:343.3pt;width:57.45pt;height:13.3pt;z-index:251967488" coordsize="1149,266" path="m,64c193,165,386,266,578,255,770,244,1045,32,1149,e" filled="f" strokeweight=".25pt">
            <v:stroke dashstyle="dash" endarrow="block" endarrowwidth="narrow"/>
            <v:path arrowok="t"/>
          </v:shape>
        </w:pict>
      </w:r>
      <w:r>
        <w:rPr>
          <w:noProof/>
          <w:lang w:eastAsia="pt-PT"/>
        </w:rPr>
        <w:pict>
          <v:oval id="_x0000_s1629" style="position:absolute;margin-left:72.15pt;margin-top:387.25pt;width:42.6pt;height:18.15pt;z-index:251966464;v-text-anchor:middle">
            <v:shadow on="t" opacity=".5"/>
            <v:textbox style="mso-next-textbox:#_x0000_s1629"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28" style="position:absolute;margin-left:72.15pt;margin-top:358.75pt;width:42.6pt;height:18.15pt;z-index:251965440;v-text-anchor:middle">
            <v:shadow on="t" opacity=".5"/>
            <v:textbox style="mso-next-textbox:#_x0000_s1628" inset="0,,0">
              <w:txbxContent>
                <w:p w:rsidR="00290CF0" w:rsidRPr="00BD2D9B" w:rsidRDefault="00290CF0" w:rsidP="00290CF0">
                  <w:pPr>
                    <w:spacing w:after="0" w:line="240" w:lineRule="auto"/>
                    <w:jc w:val="center"/>
                    <w:rPr>
                      <w:b/>
                      <w:sz w:val="10"/>
                      <w:szCs w:val="14"/>
                    </w:rPr>
                  </w:pPr>
                  <w:proofErr w:type="gramStart"/>
                  <w:r>
                    <w:rPr>
                      <w:b/>
                      <w:sz w:val="12"/>
                      <w:szCs w:val="14"/>
                    </w:rPr>
                    <w:t>engineer:3</w:t>
                  </w:r>
                  <w:proofErr w:type="gramEnd"/>
                </w:p>
                <w:p w:rsidR="00290CF0" w:rsidRPr="00BD2D9B" w:rsidRDefault="00290CF0" w:rsidP="00290CF0"/>
              </w:txbxContent>
            </v:textbox>
          </v:oval>
        </w:pict>
      </w:r>
      <w:r>
        <w:rPr>
          <w:noProof/>
          <w:lang w:eastAsia="pt-PT"/>
        </w:rPr>
        <w:pict>
          <v:oval id="_x0000_s1627" style="position:absolute;margin-left:117.55pt;margin-top:363.25pt;width:42.6pt;height:18.15pt;z-index:251964416;v-text-anchor:middle">
            <v:shadow on="t" opacity=".5"/>
            <v:textbox style="mso-next-textbox:#_x0000_s1627"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26" style="position:absolute;margin-left:103.1pt;margin-top:334.75pt;width:42.6pt;height:18.15pt;z-index:251963392;v-text-anchor:middle">
            <v:shadow on="t" opacity=".5"/>
            <v:textbox style="mso-next-textbox:#_x0000_s1626"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625" type="#_x0000_t32" style="position:absolute;margin-left:211.4pt;margin-top:345.1pt;width:13.85pt;height:29.1pt;flip:y;z-index:251962368" o:connectortype="straight" strokeweight=".25pt">
            <v:stroke dashstyle="dash" endarrow="block" endarrowwidth="narrow"/>
          </v:shape>
        </w:pict>
      </w:r>
      <w:r>
        <w:rPr>
          <w:noProof/>
          <w:lang w:eastAsia="pt-PT"/>
        </w:rPr>
        <w:pict>
          <v:oval id="_x0000_s1624" style="position:absolute;margin-left:217.1pt;margin-top:328.35pt;width:42.6pt;height:18.15pt;z-index:251961344;v-text-anchor:middle">
            <v:shadow on="t" opacity=".5"/>
            <v:textbox style="mso-next-textbox:#_x0000_s1624"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23" style="position:absolute;margin-left:168.2pt;margin-top:365.75pt;width:42.6pt;height:18.15pt;z-index:251960320;v-text-anchor:middle">
            <v:shadow on="t" opacity=".5"/>
            <v:textbox style="mso-next-textbox:#_x0000_s1623"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22" style="position:absolute;margin-left:168.2pt;margin-top:337.25pt;width:42.6pt;height:18.15pt;z-index:251959296;v-text-anchor:middle">
            <v:shadow on="t" opacity=".5"/>
            <v:textbox style="mso-next-textbox:#_x0000_s1622" inset="0,,0">
              <w:txbxContent>
                <w:p w:rsidR="00290CF0" w:rsidRPr="00BD2D9B" w:rsidRDefault="00290CF0" w:rsidP="00290CF0">
                  <w:pPr>
                    <w:spacing w:after="0" w:line="240" w:lineRule="auto"/>
                    <w:jc w:val="center"/>
                    <w:rPr>
                      <w:b/>
                      <w:sz w:val="10"/>
                      <w:szCs w:val="14"/>
                    </w:rPr>
                  </w:pPr>
                  <w:proofErr w:type="gramStart"/>
                  <w:r>
                    <w:rPr>
                      <w:b/>
                      <w:sz w:val="12"/>
                      <w:szCs w:val="14"/>
                    </w:rPr>
                    <w:t>engineer:1</w:t>
                  </w:r>
                  <w:proofErr w:type="gramEnd"/>
                </w:p>
                <w:p w:rsidR="00290CF0" w:rsidRPr="00BD2D9B" w:rsidRDefault="00290CF0" w:rsidP="00290CF0"/>
              </w:txbxContent>
            </v:textbox>
          </v:oval>
        </w:pict>
      </w:r>
      <w:r>
        <w:rPr>
          <w:noProof/>
          <w:lang w:eastAsia="pt-PT"/>
        </w:rPr>
        <w:pict>
          <v:shape id="_x0000_s1621" type="#_x0000_t32" style="position:absolute;margin-left:239.7pt;margin-top:346.65pt;width:10.85pt;height:19.25pt;z-index:251958272" o:connectortype="straight" strokeweight=".25pt">
            <v:stroke dashstyle="dash" endarrow="block" endarrowwidth="narrow"/>
          </v:shape>
        </w:pict>
      </w:r>
      <w:r>
        <w:rPr>
          <w:noProof/>
          <w:lang w:eastAsia="pt-PT"/>
        </w:rPr>
        <w:pict>
          <v:oval id="_x0000_s1620" style="position:absolute;margin-left:246.7pt;margin-top:363.25pt;width:42.6pt;height:18.15pt;z-index:251957248;v-text-anchor:middle">
            <v:shadow on="t" opacity=".5"/>
            <v:textbox style="mso-next-textbox:#_x0000_s1620"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19" style="position:absolute;margin-left:268.25pt;margin-top:334.75pt;width:42.6pt;height:18.15pt;z-index:251956224;v-text-anchor:middle">
            <v:shadow on="t" opacity=".5"/>
            <v:textbox style="mso-next-textbox:#_x0000_s1619" inset="0,,0">
              <w:txbxContent>
                <w:p w:rsidR="00290CF0" w:rsidRPr="00BD2D9B" w:rsidRDefault="00290CF0" w:rsidP="00290CF0">
                  <w:pPr>
                    <w:spacing w:after="0" w:line="240" w:lineRule="auto"/>
                    <w:jc w:val="center"/>
                    <w:rPr>
                      <w:b/>
                      <w:sz w:val="10"/>
                      <w:szCs w:val="14"/>
                    </w:rPr>
                  </w:pPr>
                  <w:proofErr w:type="gramStart"/>
                  <w:r>
                    <w:rPr>
                      <w:b/>
                      <w:sz w:val="12"/>
                      <w:szCs w:val="14"/>
                    </w:rPr>
                    <w:t>engineer:2</w:t>
                  </w:r>
                  <w:proofErr w:type="gramEnd"/>
                </w:p>
                <w:p w:rsidR="00290CF0" w:rsidRPr="00BD2D9B" w:rsidRDefault="00290CF0" w:rsidP="00290CF0"/>
              </w:txbxContent>
            </v:textbox>
          </v:oval>
        </w:pict>
      </w:r>
      <w:r>
        <w:rPr>
          <w:noProof/>
          <w:lang w:eastAsia="pt-PT"/>
        </w:rPr>
        <w:pict>
          <v:oval id="_x0000_s1618" style="position:absolute;margin-left:264.4pt;margin-top:304.6pt;width:42.6pt;height:18.15pt;z-index:251955200;v-text-anchor:middle">
            <v:shadow on="t" opacity=".5"/>
            <v:textbox style="mso-next-textbox:#_x0000_s1618"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617" type="#_x0000_t32" style="position:absolute;margin-left:193.3pt;margin-top:291.8pt;width:36.75pt;height:12.8pt;flip:y;z-index:251954176" o:connectortype="straight" strokeweight=".25pt">
            <v:stroke endarrow="block" endarrowwidth="narrow"/>
          </v:shape>
        </w:pict>
      </w:r>
      <w:r>
        <w:rPr>
          <w:noProof/>
          <w:lang w:eastAsia="pt-PT"/>
        </w:rPr>
        <w:pict>
          <v:oval id="_x0000_s1616" style="position:absolute;margin-left:228.65pt;margin-top:279.1pt;width:42.5pt;height:18.15pt;z-index:251953152;v-text-anchor:middle">
            <v:shadow on="t" opacity=".5"/>
            <v:textbox style="mso-next-textbox:#_x0000_s1616"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615" style="position:absolute;margin-left:168.2pt;margin-top:304.6pt;width:42.6pt;height:18.15pt;z-index:251952128;v-text-anchor:middle">
            <v:shadow on="t" opacity=".5"/>
            <v:textbox style="mso-next-textbox:#_x0000_s1615"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614" type="#_x0000_t202" style="position:absolute;margin-left:26.2pt;margin-top:137.25pt;width:121.65pt;height:18pt;z-index:251951104" stroked="f">
            <v:textbox style="mso-next-textbox:#_x0000_s1614" inset="0,,0">
              <w:txbxContent>
                <w:p w:rsidR="00290CF0" w:rsidRPr="00FC76F1" w:rsidRDefault="00290CF0" w:rsidP="00290CF0">
                  <w:pPr>
                    <w:rPr>
                      <w:sz w:val="16"/>
                      <w:szCs w:val="16"/>
                      <w:lang w:val="en-GB"/>
                    </w:rPr>
                  </w:pPr>
                  <w:r w:rsidRPr="00FC76F1">
                    <w:rPr>
                      <w:sz w:val="16"/>
                      <w:szCs w:val="16"/>
                      <w:lang w:val="en-GB"/>
                    </w:rPr>
                    <w:t xml:space="preserve">a) </w:t>
                  </w:r>
                  <w:r>
                    <w:rPr>
                      <w:sz w:val="16"/>
                      <w:szCs w:val="16"/>
                      <w:lang w:val="en-GB"/>
                    </w:rPr>
                    <w:t xml:space="preserve">Prefix path sub-tree for </w:t>
                  </w:r>
                  <w:r w:rsidRPr="00FC76F1">
                    <w:rPr>
                      <w:i/>
                      <w:sz w:val="16"/>
                      <w:szCs w:val="16"/>
                      <w:lang w:val="en-GB"/>
                    </w:rPr>
                    <w:t>professor</w:t>
                  </w:r>
                </w:p>
              </w:txbxContent>
            </v:textbox>
          </v:shape>
        </w:pict>
      </w:r>
      <w:r>
        <w:rPr>
          <w:noProof/>
          <w:lang w:eastAsia="pt-PT"/>
        </w:rPr>
        <w:pict>
          <v:shape id="_x0000_s1613" type="#_x0000_t32" style="position:absolute;margin-left:124.4pt;margin-top:94.5pt;width:27.55pt;height:22.1pt;flip:y;z-index:251950080" o:connectortype="straight" strokeweight=".25pt">
            <v:stroke dashstyle="dash" endarrow="block" endarrowwidth="narrow"/>
          </v:shape>
        </w:pict>
      </w:r>
      <w:r>
        <w:rPr>
          <w:noProof/>
          <w:lang w:eastAsia="pt-PT"/>
        </w:rPr>
        <w:pict>
          <v:shape id="_x0000_s1612" type="#_x0000_t32" style="position:absolute;margin-left:63.25pt;margin-top:118.4pt;width:17.65pt;height:2.95pt;flip:y;z-index:251949056" o:connectortype="straight" strokeweight=".25pt">
            <v:stroke dashstyle="dash" endarrow="block" endarrowwidth="narrow"/>
          </v:shape>
        </w:pict>
      </w:r>
      <w:r>
        <w:rPr>
          <w:noProof/>
          <w:lang w:eastAsia="pt-PT"/>
        </w:rPr>
        <w:pict>
          <v:shape id="_x0000_s1611" type="#_x0000_t32" style="position:absolute;margin-left:89.9pt;margin-top:64.1pt;width:5.5pt;height:44.1pt;flip:x y;z-index:251948032" o:connectortype="straight" strokeweight=".25pt">
            <v:stroke endarrow="block" endarrowwidth="narrow"/>
          </v:shape>
        </w:pict>
      </w:r>
      <w:r>
        <w:rPr>
          <w:noProof/>
          <w:lang w:eastAsia="pt-PT"/>
        </w:rPr>
        <w:pict>
          <v:shape id="_x0000_s1610" type="#_x0000_t32" style="position:absolute;margin-left:145.1pt;margin-top:70.5pt;width:26.8pt;height:12.85pt;flip:x y;z-index:251947008" o:connectortype="straight" strokeweight=".25pt">
            <v:stroke endarrow="block" endarrowwidth="narrow"/>
          </v:shape>
        </w:pict>
      </w:r>
      <w:r>
        <w:rPr>
          <w:noProof/>
          <w:lang w:eastAsia="pt-PT"/>
        </w:rPr>
        <w:pict>
          <v:shape id="_x0000_s1609" type="#_x0000_t32" style="position:absolute;margin-left:141.25pt;margin-top:40.35pt;width:0;height:12pt;flip:y;z-index:251945984" o:connectortype="straight" strokeweight=".25pt">
            <v:stroke endarrow="block" endarrowwidth="narrow"/>
          </v:shape>
        </w:pict>
      </w:r>
      <w:r>
        <w:rPr>
          <w:noProof/>
          <w:lang w:eastAsia="pt-PT"/>
        </w:rPr>
        <w:pict>
          <v:shape id="_x0000_s1608" type="#_x0000_t32" style="position:absolute;margin-left:62.05pt;margin-top:35.15pt;width:27.85pt;height:10.8pt;flip:x y;z-index:251944960" o:connectortype="straight" strokeweight=".25pt">
            <v:stroke endarrow="block" endarrowwidth="narrow"/>
          </v:shape>
        </w:pict>
      </w:r>
      <w:r>
        <w:rPr>
          <w:noProof/>
          <w:lang w:eastAsia="pt-PT"/>
        </w:rPr>
        <w:pict>
          <v:shape id="_x0000_s1607" type="#_x0000_t32" style="position:absolute;margin-left:120.55pt;margin-top:11.4pt;width:17.35pt;height:10.8pt;flip:x y;z-index:251943936" o:connectortype="straight" strokeweight=".25pt">
            <v:stroke endarrow="block" endarrowwidth="narrow"/>
          </v:shape>
        </w:pict>
      </w:r>
      <w:r>
        <w:rPr>
          <w:noProof/>
          <w:lang w:eastAsia="pt-PT"/>
        </w:rPr>
        <w:pict>
          <v:shape id="_x0000_s1606" type="#_x0000_t32" style="position:absolute;margin-left:42.4pt;margin-top:101.5pt;width:.05pt;height:10.35pt;flip:y;z-index:251942912" o:connectortype="straight" strokeweight=".25pt">
            <v:stroke endarrow="block" endarrowwidth="narrow"/>
          </v:shape>
        </w:pict>
      </w:r>
      <w:r>
        <w:rPr>
          <w:noProof/>
          <w:lang w:eastAsia="pt-PT"/>
        </w:rPr>
        <w:pict>
          <v:shape id="_x0000_s1605" type="#_x0000_t32" style="position:absolute;margin-left:42.45pt;margin-top:73pt;width:.05pt;height:10.35pt;flip:y;z-index:251941888" o:connectortype="straight" strokeweight=".25pt">
            <v:stroke endarrow="block" endarrowwidth="narrow"/>
          </v:shape>
        </w:pict>
      </w:r>
      <w:r>
        <w:rPr>
          <w:noProof/>
          <w:lang w:eastAsia="pt-PT"/>
        </w:rPr>
        <w:pict>
          <v:shape id="_x0000_s1604" type="#_x0000_t32" style="position:absolute;margin-left:42.5pt;margin-top:40.35pt;width:.05pt;height:14.5pt;flip:y;z-index:251940864" o:connectortype="straight" strokeweight=".25pt">
            <v:stroke endarrow="block" endarrowwidth="narrow"/>
          </v:shape>
        </w:pict>
      </w:r>
      <w:r>
        <w:rPr>
          <w:noProof/>
          <w:lang w:eastAsia="pt-PT"/>
        </w:rPr>
        <w:pict>
          <v:shape id="_x0000_s1603" style="position:absolute;margin-left:63.35pt;margin-top:60.9pt;width:57.45pt;height:13.3pt;z-index:251939840" coordsize="1149,266" path="m,64c193,165,386,266,578,255,770,244,1045,32,1149,e" filled="f" strokeweight=".25pt">
            <v:stroke dashstyle="dash" endarrow="block" endarrowwidth="narrow"/>
            <v:path arrowok="t"/>
          </v:shape>
        </w:pict>
      </w:r>
      <w:r>
        <w:rPr>
          <w:noProof/>
          <w:lang w:eastAsia="pt-PT"/>
        </w:rPr>
        <w:pict>
          <v:oval id="_x0000_s1602" style="position:absolute;margin-left:151.95pt;margin-top:83.35pt;width:42.6pt;height:18.15pt;z-index:251938816;v-text-anchor:middle">
            <v:shadow on="t" opacity=".5"/>
            <v:textbox style="mso-next-textbox:#_x0000_s1602" inset="0,,0">
              <w:txbxContent>
                <w:p w:rsidR="00290CF0" w:rsidRPr="00BD2D9B" w:rsidRDefault="00290CF0" w:rsidP="00290CF0">
                  <w:pPr>
                    <w:spacing w:after="0" w:line="240" w:lineRule="auto"/>
                    <w:jc w:val="center"/>
                    <w:rPr>
                      <w:b/>
                      <w:sz w:val="10"/>
                      <w:szCs w:val="14"/>
                    </w:rPr>
                  </w:pPr>
                  <w:proofErr w:type="gramStart"/>
                  <w:r>
                    <w:rPr>
                      <w:b/>
                      <w:sz w:val="12"/>
                      <w:szCs w:val="14"/>
                    </w:rPr>
                    <w:t>professor:1</w:t>
                  </w:r>
                  <w:proofErr w:type="gramEnd"/>
                </w:p>
                <w:p w:rsidR="00290CF0" w:rsidRPr="00BD2D9B" w:rsidRDefault="00290CF0" w:rsidP="00290CF0"/>
              </w:txbxContent>
            </v:textbox>
          </v:oval>
        </w:pict>
      </w:r>
      <w:r>
        <w:rPr>
          <w:noProof/>
          <w:lang w:eastAsia="pt-PT"/>
        </w:rPr>
        <w:pict>
          <v:oval id="_x0000_s1601" style="position:absolute;margin-left:80.9pt;margin-top:108.2pt;width:42.6pt;height:18.15pt;z-index:251937792;v-text-anchor:middle">
            <v:shadow on="t" opacity=".5"/>
            <v:textbox style="mso-next-textbox:#_x0000_s1601" inset="0,,0">
              <w:txbxContent>
                <w:p w:rsidR="00290CF0" w:rsidRPr="00BD2D9B" w:rsidRDefault="00290CF0" w:rsidP="00290CF0">
                  <w:pPr>
                    <w:spacing w:after="0" w:line="240" w:lineRule="auto"/>
                    <w:jc w:val="center"/>
                    <w:rPr>
                      <w:b/>
                      <w:sz w:val="10"/>
                      <w:szCs w:val="14"/>
                    </w:rPr>
                  </w:pPr>
                  <w:proofErr w:type="gramStart"/>
                  <w:r>
                    <w:rPr>
                      <w:b/>
                      <w:sz w:val="12"/>
                      <w:szCs w:val="14"/>
                    </w:rPr>
                    <w:t>professor:1</w:t>
                  </w:r>
                  <w:proofErr w:type="gramEnd"/>
                </w:p>
                <w:p w:rsidR="00290CF0" w:rsidRPr="00BD2D9B" w:rsidRDefault="00290CF0" w:rsidP="00290CF0"/>
              </w:txbxContent>
            </v:textbox>
          </v:oval>
        </w:pict>
      </w:r>
      <w:r>
        <w:rPr>
          <w:noProof/>
          <w:lang w:eastAsia="pt-PT"/>
        </w:rPr>
        <w:pict>
          <v:shape id="_x0000_s1600" type="#_x0000_t32" style="position:absolute;margin-left:64.1pt;margin-top:62.7pt;width:13.85pt;height:29.1pt;flip:y;z-index:251936768" o:connectortype="straight" strokeweight=".25pt">
            <v:stroke dashstyle="dash" endarrow="block" endarrowwidth="narrow"/>
          </v:shape>
        </w:pict>
      </w:r>
      <w:r>
        <w:rPr>
          <w:noProof/>
          <w:lang w:eastAsia="pt-PT"/>
        </w:rPr>
        <w:pict>
          <v:oval id="_x0000_s1599" style="position:absolute;margin-left:69.8pt;margin-top:45.95pt;width:42.6pt;height:18.15pt;z-index:251935744;v-text-anchor:middle">
            <v:shadow on="t" opacity=".5"/>
            <v:textbox style="mso-next-textbox:#_x0000_s1599"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598" style="position:absolute;margin-left:20.9pt;margin-top:112.15pt;width:42.6pt;height:18.15pt;z-index:251934720;v-text-anchor:middle">
            <v:shadow on="t" opacity=".5"/>
            <v:textbox style="mso-next-textbox:#_x0000_s1598" inset="0,,0">
              <w:txbxContent>
                <w:p w:rsidR="00290CF0" w:rsidRPr="00BD2D9B" w:rsidRDefault="00290CF0" w:rsidP="00290CF0">
                  <w:pPr>
                    <w:spacing w:after="0" w:line="240" w:lineRule="auto"/>
                    <w:jc w:val="center"/>
                    <w:rPr>
                      <w:b/>
                      <w:sz w:val="10"/>
                      <w:szCs w:val="14"/>
                    </w:rPr>
                  </w:pPr>
                  <w:proofErr w:type="gramStart"/>
                  <w:r>
                    <w:rPr>
                      <w:b/>
                      <w:sz w:val="12"/>
                      <w:szCs w:val="14"/>
                    </w:rPr>
                    <w:t>professor:1</w:t>
                  </w:r>
                  <w:proofErr w:type="gramEnd"/>
                </w:p>
                <w:p w:rsidR="00290CF0" w:rsidRPr="00BD2D9B" w:rsidRDefault="00290CF0" w:rsidP="00290CF0"/>
              </w:txbxContent>
            </v:textbox>
          </v:oval>
        </w:pict>
      </w:r>
      <w:r>
        <w:rPr>
          <w:noProof/>
          <w:lang w:eastAsia="pt-PT"/>
        </w:rPr>
        <w:pict>
          <v:oval id="_x0000_s1597" style="position:absolute;margin-left:20.9pt;margin-top:83.35pt;width:42.6pt;height:18.15pt;z-index:251933696;v-text-anchor:middle">
            <v:shadow on="t" opacity=".5"/>
            <v:textbox style="mso-next-textbox:#_x0000_s1597"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596" style="position:absolute;margin-left:20.9pt;margin-top:54.85pt;width:42.6pt;height:18.15pt;z-index:251932672;v-text-anchor:middle">
            <v:shadow on="t" opacity=".5"/>
            <v:textbox style="mso-next-textbox:#_x0000_s1596" inset="0,,0">
              <w:txbxContent>
                <w:p w:rsidR="00290CF0" w:rsidRPr="00BD2D9B" w:rsidRDefault="00290CF0" w:rsidP="00290CF0">
                  <w:pPr>
                    <w:spacing w:after="0" w:line="240" w:lineRule="auto"/>
                    <w:jc w:val="center"/>
                    <w:rPr>
                      <w:b/>
                      <w:sz w:val="10"/>
                      <w:szCs w:val="14"/>
                    </w:rPr>
                  </w:pPr>
                  <w:proofErr w:type="gramStart"/>
                  <w:r>
                    <w:rPr>
                      <w:b/>
                      <w:sz w:val="12"/>
                      <w:szCs w:val="14"/>
                    </w:rPr>
                    <w:t>engineer:1</w:t>
                  </w:r>
                  <w:proofErr w:type="gramEnd"/>
                </w:p>
                <w:p w:rsidR="00290CF0" w:rsidRPr="00BD2D9B" w:rsidRDefault="00290CF0" w:rsidP="00290CF0"/>
              </w:txbxContent>
            </v:textbox>
          </v:oval>
        </w:pict>
      </w:r>
      <w:r>
        <w:rPr>
          <w:noProof/>
          <w:lang w:eastAsia="pt-PT"/>
        </w:rPr>
        <w:pict>
          <v:oval id="_x0000_s1595" style="position:absolute;margin-left:120.95pt;margin-top:52.35pt;width:42.6pt;height:18.15pt;z-index:251931648;v-text-anchor:middle">
            <v:shadow on="t" opacity=".5"/>
            <v:textbox style="mso-next-textbox:#_x0000_s1595" inset="0,,0">
              <w:txbxContent>
                <w:p w:rsidR="00290CF0" w:rsidRPr="00BD2D9B" w:rsidRDefault="00290CF0" w:rsidP="00290CF0">
                  <w:pPr>
                    <w:spacing w:after="0" w:line="240" w:lineRule="auto"/>
                    <w:jc w:val="center"/>
                    <w:rPr>
                      <w:b/>
                      <w:sz w:val="10"/>
                      <w:szCs w:val="14"/>
                    </w:rPr>
                  </w:pPr>
                  <w:proofErr w:type="gramStart"/>
                  <w:r>
                    <w:rPr>
                      <w:b/>
                      <w:sz w:val="12"/>
                      <w:szCs w:val="14"/>
                    </w:rPr>
                    <w:t>engineer:2</w:t>
                  </w:r>
                  <w:proofErr w:type="gramEnd"/>
                </w:p>
                <w:p w:rsidR="00290CF0" w:rsidRPr="00BD2D9B" w:rsidRDefault="00290CF0" w:rsidP="00290CF0"/>
              </w:txbxContent>
            </v:textbox>
          </v:oval>
        </w:pict>
      </w:r>
      <w:r>
        <w:rPr>
          <w:noProof/>
          <w:lang w:eastAsia="pt-PT"/>
        </w:rPr>
        <w:pict>
          <v:oval id="_x0000_s1594" style="position:absolute;margin-left:117.1pt;margin-top:22.2pt;width:42.6pt;height:18.15pt;z-index:251930624;v-text-anchor:middle">
            <v:shadow on="t" opacity=".5"/>
            <v:textbox style="mso-next-textbox:#_x0000_s1594"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593" type="#_x0000_t32" style="position:absolute;margin-left:46pt;margin-top:9.4pt;width:36.75pt;height:12.8pt;flip:y;z-index:251929600" o:connectortype="straight" strokeweight=".25pt">
            <v:stroke endarrow="block" endarrowwidth="narrow"/>
          </v:shape>
        </w:pict>
      </w:r>
      <w:r>
        <w:rPr>
          <w:noProof/>
          <w:lang w:eastAsia="pt-PT"/>
        </w:rPr>
        <w:pict>
          <v:oval id="_x0000_s1592" style="position:absolute;margin-left:81.35pt;margin-top:-3.3pt;width:42.5pt;height:18.15pt;z-index:251928576;v-text-anchor:middle">
            <v:shadow on="t" opacity=".5"/>
            <v:textbox style="mso-next-textbox:#_x0000_s1592"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591" style="position:absolute;margin-left:20.9pt;margin-top:22.2pt;width:42.6pt;height:18.15pt;z-index:251927552;v-text-anchor:middle">
            <v:shadow on="t" opacity=".5"/>
            <v:textbox style="mso-next-textbox:#_x0000_s1591"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sidR="00290CF0">
        <w:br w:type="page"/>
      </w:r>
    </w:p>
    <w:p w:rsidR="00290CF0" w:rsidRDefault="00100444">
      <w:r>
        <w:rPr>
          <w:noProof/>
          <w:lang w:eastAsia="pt-PT"/>
        </w:rPr>
        <w:lastRenderedPageBreak/>
        <w:pict>
          <v:shape id="_x0000_s1694" type="#_x0000_t32" style="position:absolute;margin-left:129.55pt;margin-top:149.75pt;width:23.7pt;height:40.5pt;flip:x y;z-index:252121088" o:connectortype="straight" o:regroupid="6" strokeweight=".25pt">
            <v:stroke endarrow="block" endarrowwidth="narrow"/>
          </v:shape>
        </w:pict>
      </w:r>
      <w:r>
        <w:rPr>
          <w:noProof/>
          <w:lang w:eastAsia="pt-PT"/>
        </w:rPr>
        <w:pict>
          <v:shape id="_x0000_s1760" type="#_x0000_t202" style="position:absolute;margin-left:170.6pt;margin-top:543.3pt;width:121.65pt;height:18pt;z-index:252188672" o:regroupid="6" stroked="f">
            <v:textbox style="mso-next-textbox:#_x0000_s1760" inset="0,,0">
              <w:txbxContent>
                <w:p w:rsidR="00290CF0" w:rsidRPr="00FC76F1" w:rsidRDefault="00290CF0" w:rsidP="00290CF0">
                  <w:pPr>
                    <w:rPr>
                      <w:sz w:val="16"/>
                      <w:szCs w:val="16"/>
                      <w:lang w:val="en-GB"/>
                    </w:rPr>
                  </w:pPr>
                  <w:r>
                    <w:rPr>
                      <w:sz w:val="16"/>
                      <w:szCs w:val="16"/>
                      <w:lang w:val="en-GB"/>
                    </w:rPr>
                    <w:t>e</w:t>
                  </w:r>
                  <w:r w:rsidRPr="00FC76F1">
                    <w:rPr>
                      <w:sz w:val="16"/>
                      <w:szCs w:val="16"/>
                      <w:lang w:val="en-GB"/>
                    </w:rPr>
                    <w:t xml:space="preserve">) </w:t>
                  </w:r>
                  <w:r>
                    <w:rPr>
                      <w:sz w:val="16"/>
                      <w:szCs w:val="16"/>
                      <w:lang w:val="en-GB"/>
                    </w:rPr>
                    <w:t xml:space="preserve">Prefix path sub-tree for </w:t>
                  </w:r>
                  <w:r>
                    <w:rPr>
                      <w:i/>
                      <w:sz w:val="16"/>
                      <w:szCs w:val="16"/>
                      <w:lang w:val="en-GB"/>
                    </w:rPr>
                    <w:t>analyst</w:t>
                  </w:r>
                </w:p>
              </w:txbxContent>
            </v:textbox>
          </v:shape>
        </w:pict>
      </w:r>
      <w:r>
        <w:rPr>
          <w:noProof/>
          <w:lang w:eastAsia="pt-PT"/>
        </w:rPr>
        <w:pict>
          <v:shape id="_x0000_s1759" type="#_x0000_t202" style="position:absolute;margin-left:292.25pt;margin-top:399pt;width:121.65pt;height:18pt;z-index:252187648" o:regroupid="6" stroked="f">
            <v:textbox style="mso-next-textbox:#_x0000_s1759" inset="0,,0">
              <w:txbxContent>
                <w:p w:rsidR="00290CF0" w:rsidRPr="00FC76F1" w:rsidRDefault="00290CF0" w:rsidP="00290CF0">
                  <w:pPr>
                    <w:rPr>
                      <w:sz w:val="16"/>
                      <w:szCs w:val="16"/>
                      <w:lang w:val="en-GB"/>
                    </w:rPr>
                  </w:pPr>
                  <w:r>
                    <w:rPr>
                      <w:sz w:val="16"/>
                      <w:szCs w:val="16"/>
                      <w:lang w:val="en-GB"/>
                    </w:rPr>
                    <w:t>d</w:t>
                  </w:r>
                  <w:r w:rsidRPr="00FC76F1">
                    <w:rPr>
                      <w:sz w:val="16"/>
                      <w:szCs w:val="16"/>
                      <w:lang w:val="en-GB"/>
                    </w:rPr>
                    <w:t xml:space="preserve">) </w:t>
                  </w:r>
                  <w:r>
                    <w:rPr>
                      <w:sz w:val="16"/>
                      <w:szCs w:val="16"/>
                      <w:lang w:val="en-GB"/>
                    </w:rPr>
                    <w:t xml:space="preserve">Prefix path sub-tree for </w:t>
                  </w:r>
                  <w:r>
                    <w:rPr>
                      <w:i/>
                      <w:sz w:val="16"/>
                      <w:szCs w:val="16"/>
                      <w:lang w:val="en-GB"/>
                    </w:rPr>
                    <w:t>architect</w:t>
                  </w:r>
                </w:p>
              </w:txbxContent>
            </v:textbox>
          </v:shape>
        </w:pict>
      </w:r>
      <w:r>
        <w:rPr>
          <w:noProof/>
          <w:lang w:eastAsia="pt-PT"/>
        </w:rPr>
        <w:pict>
          <v:shape id="_x0000_s1758" type="#_x0000_t32" style="position:absolute;margin-left:322.65pt;margin-top:324pt;width:36.75pt;height:12.8pt;flip:y;z-index:252186624" o:connectortype="straight" o:regroupid="6" strokeweight=".25pt">
            <v:stroke endarrow="block" endarrowwidth="narrow"/>
          </v:shape>
        </w:pict>
      </w:r>
      <w:r>
        <w:rPr>
          <w:noProof/>
          <w:lang w:eastAsia="pt-PT"/>
        </w:rPr>
        <w:pict>
          <v:oval id="_x0000_s1757" style="position:absolute;margin-left:358pt;margin-top:311.3pt;width:42.5pt;height:18.15pt;z-index:252185600;v-text-anchor:middle" o:regroupid="6">
            <v:shadow on="t" opacity=".5"/>
            <v:textbox style="mso-next-textbox:#_x0000_s1757"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756" style="position:absolute;margin-left:297.55pt;margin-top:336.8pt;width:42.6pt;height:18.15pt;z-index:252184576;v-text-anchor:middle" o:regroupid="6">
            <v:shadow on="t" opacity=".5"/>
            <v:textbox style="mso-next-textbox:#_x0000_s1756"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755" type="#_x0000_t32" style="position:absolute;margin-left:263.7pt;margin-top:189.95pt;width:118.95pt;height:24.7pt;flip:y;z-index:252183552" o:connectortype="straight" o:regroupid="6" strokeweight=".25pt">
            <v:stroke dashstyle="dash" endarrow="block" endarrowwidth="narrow"/>
          </v:shape>
        </w:pict>
      </w:r>
      <w:r>
        <w:rPr>
          <w:noProof/>
          <w:lang w:eastAsia="pt-PT"/>
        </w:rPr>
        <w:pict>
          <v:shape id="_x0000_s1754" type="#_x0000_t32" style="position:absolute;margin-left:386.1pt;margin-top:167.45pt;width:17.35pt;height:10.8pt;flip:x y;z-index:252182528" o:connectortype="straight" o:regroupid="6" strokeweight=".25pt">
            <v:stroke endarrow="block" endarrowwidth="narrow"/>
          </v:shape>
        </w:pict>
      </w:r>
      <w:r>
        <w:rPr>
          <w:noProof/>
          <w:lang w:eastAsia="pt-PT"/>
        </w:rPr>
        <w:pict>
          <v:shape id="_x0000_s1753" type="#_x0000_t32" style="position:absolute;margin-left:246.3pt;margin-top:188.25pt;width:40.15pt;height:20.15pt;flip:y;z-index:252181504" o:connectortype="straight" o:regroupid="6" strokeweight=".25pt">
            <v:stroke endarrow="block" endarrowwidth="narrow"/>
          </v:shape>
        </w:pict>
      </w:r>
      <w:r>
        <w:rPr>
          <w:noProof/>
          <w:lang w:eastAsia="pt-PT"/>
        </w:rPr>
        <w:pict>
          <v:oval id="_x0000_s1752" style="position:absolute;margin-left:221.35pt;margin-top:208.4pt;width:42.6pt;height:18.15pt;z-index:252180480;v-text-anchor:middle" o:regroupid="6">
            <v:shadow on="t" opacity=".5"/>
            <v:textbox style="mso-next-textbox:#_x0000_s1752"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oval id="_x0000_s1751" style="position:absolute;margin-left:382.65pt;margin-top:178.25pt;width:42.6pt;height:18.15pt;z-index:252179456;v-text-anchor:middle" o:regroupid="6">
            <v:shadow on="t" opacity=".5"/>
            <v:textbox style="mso-next-textbox:#_x0000_s1751"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750" type="#_x0000_t32" style="position:absolute;margin-left:311.55pt;margin-top:165.45pt;width:36.75pt;height:12.8pt;flip:y;z-index:252178432" o:connectortype="straight" o:regroupid="6" strokeweight=".25pt">
            <v:stroke endarrow="block" endarrowwidth="narrow"/>
          </v:shape>
        </w:pict>
      </w:r>
      <w:r>
        <w:rPr>
          <w:noProof/>
          <w:lang w:eastAsia="pt-PT"/>
        </w:rPr>
        <w:pict>
          <v:oval id="_x0000_s1749" style="position:absolute;margin-left:346.9pt;margin-top:152.75pt;width:42.5pt;height:18.15pt;z-index:252177408;v-text-anchor:middle" o:regroupid="6">
            <v:shadow on="t" opacity=".5"/>
            <v:textbox style="mso-next-textbox:#_x0000_s1749"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748" style="position:absolute;margin-left:286.45pt;margin-top:178.25pt;width:42.6pt;height:18.15pt;z-index:252176384;v-text-anchor:middle" o:regroupid="6">
            <v:shadow on="t" opacity=".5"/>
            <v:textbox style="mso-next-textbox:#_x0000_s1748"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747" type="#_x0000_t202" style="position:absolute;margin-left:80.05pt;margin-top:399pt;width:121.65pt;height:18pt;z-index:252175360" o:regroupid="6" stroked="f">
            <v:textbox style="mso-next-textbox:#_x0000_s1747" inset="0,,0">
              <w:txbxContent>
                <w:p w:rsidR="00290CF0" w:rsidRPr="00FC76F1" w:rsidRDefault="00290CF0" w:rsidP="00290CF0">
                  <w:pPr>
                    <w:rPr>
                      <w:sz w:val="16"/>
                      <w:szCs w:val="16"/>
                      <w:lang w:val="en-GB"/>
                    </w:rPr>
                  </w:pPr>
                  <w:r>
                    <w:rPr>
                      <w:sz w:val="16"/>
                      <w:szCs w:val="16"/>
                      <w:lang w:val="en-GB"/>
                    </w:rPr>
                    <w:t>c</w:t>
                  </w:r>
                  <w:r w:rsidRPr="00FC76F1">
                    <w:rPr>
                      <w:sz w:val="16"/>
                      <w:szCs w:val="16"/>
                      <w:lang w:val="en-GB"/>
                    </w:rPr>
                    <w:t xml:space="preserve">) </w:t>
                  </w:r>
                  <w:r>
                    <w:rPr>
                      <w:sz w:val="16"/>
                      <w:szCs w:val="16"/>
                      <w:lang w:val="en-GB"/>
                    </w:rPr>
                    <w:t xml:space="preserve">Prefix path sub-tree for </w:t>
                  </w:r>
                  <w:r>
                    <w:rPr>
                      <w:i/>
                      <w:sz w:val="16"/>
                      <w:szCs w:val="16"/>
                      <w:lang w:val="en-GB"/>
                    </w:rPr>
                    <w:t>engineer</w:t>
                  </w:r>
                </w:p>
              </w:txbxContent>
            </v:textbox>
          </v:shape>
        </w:pict>
      </w:r>
      <w:r>
        <w:rPr>
          <w:noProof/>
          <w:lang w:eastAsia="pt-PT"/>
        </w:rPr>
        <w:pict>
          <v:shape id="_x0000_s1746" type="#_x0000_t32" style="position:absolute;margin-left:53.45pt;margin-top:370.6pt;width:57.45pt;height:14.65pt;flip:y;z-index:252174336" o:connectortype="straight" o:regroupid="6" strokeweight=".25pt">
            <v:stroke dashstyle="dash" endarrow="block" endarrowwidth="narrow"/>
          </v:shape>
        </w:pict>
      </w:r>
      <w:r>
        <w:rPr>
          <w:noProof/>
          <w:lang w:eastAsia="pt-PT"/>
        </w:rPr>
        <w:pict>
          <v:shape id="_x0000_s1745" type="#_x0000_t32" style="position:absolute;margin-left:84.15pt;margin-top:335.8pt;width:118.95pt;height:24.7pt;flip:y;z-index:252173312" o:connectortype="straight" o:regroupid="6" strokeweight=".25pt">
            <v:stroke dashstyle="dash" endarrow="block" endarrowwidth="narrow"/>
          </v:shape>
        </w:pict>
      </w:r>
      <w:r>
        <w:rPr>
          <w:noProof/>
          <w:lang w:eastAsia="pt-PT"/>
        </w:rPr>
        <w:pict>
          <v:shape id="_x0000_s1744" type="#_x0000_t32" style="position:absolute;margin-left:227.25pt;margin-top:342.25pt;width:0;height:12pt;flip:y;z-index:252172288" o:connectortype="straight" o:regroupid="6" strokeweight=".25pt">
            <v:stroke endarrow="block" endarrowwidth="narrow"/>
          </v:shape>
        </w:pict>
      </w:r>
      <w:r>
        <w:rPr>
          <w:noProof/>
          <w:lang w:eastAsia="pt-PT"/>
        </w:rPr>
        <w:pict>
          <v:shape id="_x0000_s1743" type="#_x0000_t32" style="position:absolute;margin-left:206.55pt;margin-top:313.3pt;width:17.35pt;height:10.8pt;flip:x y;z-index:252171264" o:connectortype="straight" o:regroupid="6" strokeweight=".25pt">
            <v:stroke endarrow="block" endarrowwidth="narrow"/>
          </v:shape>
        </w:pict>
      </w:r>
      <w:r>
        <w:rPr>
          <w:noProof/>
          <w:lang w:eastAsia="pt-PT"/>
        </w:rPr>
        <w:pict>
          <v:shape id="_x0000_s1742" type="#_x0000_t32" style="position:absolute;margin-left:128.5pt;margin-top:342.25pt;width:.05pt;height:14.5pt;flip:y;z-index:252170240" o:connectortype="straight" o:regroupid="6" strokeweight=".25pt">
            <v:stroke endarrow="block" endarrowwidth="narrow"/>
          </v:shape>
        </w:pict>
      </w:r>
      <w:r>
        <w:rPr>
          <w:noProof/>
          <w:lang w:eastAsia="pt-PT"/>
        </w:rPr>
        <w:pict>
          <v:shape id="_x0000_s1741" type="#_x0000_t32" style="position:absolute;margin-left:33.75pt;margin-top:370.05pt;width:16.75pt;height:8.2pt;flip:y;z-index:252169216" o:connectortype="straight" o:regroupid="6" strokeweight=".25pt">
            <v:stroke endarrow="block" endarrowwidth="narrow"/>
          </v:shape>
        </w:pict>
      </w:r>
      <w:r>
        <w:rPr>
          <w:noProof/>
          <w:lang w:eastAsia="pt-PT"/>
        </w:rPr>
        <w:pict>
          <v:shape id="_x0000_s1740" type="#_x0000_t32" style="position:absolute;margin-left:66.75pt;margin-top:334.1pt;width:40.15pt;height:20.15pt;flip:y;z-index:252168192" o:connectortype="straight" o:regroupid="6" strokeweight=".25pt">
            <v:stroke endarrow="block" endarrowwidth="narrow"/>
          </v:shape>
        </w:pict>
      </w:r>
      <w:r>
        <w:rPr>
          <w:noProof/>
          <w:lang w:eastAsia="pt-PT"/>
        </w:rPr>
        <w:pict>
          <v:shape id="_x0000_s1739" style="position:absolute;margin-left:149.35pt;margin-top:362.8pt;width:57.45pt;height:13.3pt;z-index:252167168" coordsize="1149,266" o:regroupid="6" path="m,64c193,165,386,266,578,255,770,244,1045,32,1149,e" filled="f" strokeweight=".25pt">
            <v:stroke dashstyle="dash" endarrow="block" endarrowwidth="narrow"/>
            <v:path arrowok="t"/>
          </v:shape>
        </w:pict>
      </w:r>
      <w:r>
        <w:rPr>
          <w:noProof/>
          <w:lang w:eastAsia="pt-PT"/>
        </w:rPr>
        <w:pict>
          <v:oval id="_x0000_s1738" style="position:absolute;margin-left:10.85pt;margin-top:378.25pt;width:42.6pt;height:18.15pt;z-index:252166144;v-text-anchor:middle" o:regroupid="6">
            <v:shadow on="t" opacity=".5"/>
            <v:textbox style="mso-next-textbox:#_x0000_s1738" inset="0,,0">
              <w:txbxContent>
                <w:p w:rsidR="00290CF0" w:rsidRPr="00BD2D9B" w:rsidRDefault="00290CF0" w:rsidP="00290CF0">
                  <w:pPr>
                    <w:spacing w:after="0" w:line="240" w:lineRule="auto"/>
                    <w:jc w:val="center"/>
                    <w:rPr>
                      <w:b/>
                      <w:sz w:val="10"/>
                      <w:szCs w:val="14"/>
                    </w:rPr>
                  </w:pPr>
                  <w:proofErr w:type="gramStart"/>
                  <w:r>
                    <w:rPr>
                      <w:b/>
                      <w:sz w:val="12"/>
                      <w:szCs w:val="14"/>
                    </w:rPr>
                    <w:t>engineer:3</w:t>
                  </w:r>
                  <w:proofErr w:type="gramEnd"/>
                </w:p>
                <w:p w:rsidR="00290CF0" w:rsidRPr="00BD2D9B" w:rsidRDefault="00290CF0" w:rsidP="00290CF0"/>
              </w:txbxContent>
            </v:textbox>
          </v:oval>
        </w:pict>
      </w:r>
      <w:r>
        <w:rPr>
          <w:noProof/>
          <w:lang w:eastAsia="pt-PT"/>
        </w:rPr>
        <w:pict>
          <v:oval id="_x0000_s1737" style="position:absolute;margin-left:41.8pt;margin-top:354.25pt;width:42.6pt;height:18.15pt;z-index:252165120;v-text-anchor:middle" o:regroupid="6">
            <v:shadow on="t" opacity=".5"/>
            <v:textbox style="mso-next-textbox:#_x0000_s1737"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oval id="_x0000_s1736" style="position:absolute;margin-left:106.9pt;margin-top:356.75pt;width:42.6pt;height:18.15pt;z-index:252164096;v-text-anchor:middle" o:regroupid="6">
            <v:shadow on="t" opacity=".5"/>
            <v:textbox style="mso-next-textbox:#_x0000_s1736" inset="0,,0">
              <w:txbxContent>
                <w:p w:rsidR="00290CF0" w:rsidRPr="00BD2D9B" w:rsidRDefault="00290CF0" w:rsidP="00290CF0">
                  <w:pPr>
                    <w:spacing w:after="0" w:line="240" w:lineRule="auto"/>
                    <w:jc w:val="center"/>
                    <w:rPr>
                      <w:b/>
                      <w:sz w:val="10"/>
                      <w:szCs w:val="14"/>
                    </w:rPr>
                  </w:pPr>
                  <w:proofErr w:type="gramStart"/>
                  <w:r>
                    <w:rPr>
                      <w:b/>
                      <w:sz w:val="12"/>
                      <w:szCs w:val="14"/>
                    </w:rPr>
                    <w:t>engineer:1</w:t>
                  </w:r>
                  <w:proofErr w:type="gramEnd"/>
                </w:p>
                <w:p w:rsidR="00290CF0" w:rsidRPr="00BD2D9B" w:rsidRDefault="00290CF0" w:rsidP="00290CF0"/>
              </w:txbxContent>
            </v:textbox>
          </v:oval>
        </w:pict>
      </w:r>
      <w:r>
        <w:rPr>
          <w:noProof/>
          <w:lang w:eastAsia="pt-PT"/>
        </w:rPr>
        <w:pict>
          <v:oval id="_x0000_s1735" style="position:absolute;margin-left:206.95pt;margin-top:354.25pt;width:42.6pt;height:18.15pt;z-index:252163072;v-text-anchor:middle" o:regroupid="6">
            <v:shadow on="t" opacity=".5"/>
            <v:textbox style="mso-next-textbox:#_x0000_s1735" inset="0,,0">
              <w:txbxContent>
                <w:p w:rsidR="00290CF0" w:rsidRPr="00BD2D9B" w:rsidRDefault="00290CF0" w:rsidP="00290CF0">
                  <w:pPr>
                    <w:spacing w:after="0" w:line="240" w:lineRule="auto"/>
                    <w:jc w:val="center"/>
                    <w:rPr>
                      <w:b/>
                      <w:sz w:val="10"/>
                      <w:szCs w:val="14"/>
                    </w:rPr>
                  </w:pPr>
                  <w:proofErr w:type="gramStart"/>
                  <w:r>
                    <w:rPr>
                      <w:b/>
                      <w:sz w:val="12"/>
                      <w:szCs w:val="14"/>
                    </w:rPr>
                    <w:t>engineer:2</w:t>
                  </w:r>
                  <w:proofErr w:type="gramEnd"/>
                </w:p>
                <w:p w:rsidR="00290CF0" w:rsidRPr="00BD2D9B" w:rsidRDefault="00290CF0" w:rsidP="00290CF0"/>
              </w:txbxContent>
            </v:textbox>
          </v:oval>
        </w:pict>
      </w:r>
      <w:r>
        <w:rPr>
          <w:noProof/>
          <w:lang w:eastAsia="pt-PT"/>
        </w:rPr>
        <w:pict>
          <v:oval id="_x0000_s1734" style="position:absolute;margin-left:203.1pt;margin-top:324.1pt;width:42.6pt;height:18.15pt;z-index:252162048;v-text-anchor:middle" o:regroupid="6">
            <v:shadow on="t" opacity=".5"/>
            <v:textbox style="mso-next-textbox:#_x0000_s1734"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733" type="#_x0000_t32" style="position:absolute;margin-left:132pt;margin-top:311.3pt;width:36.75pt;height:12.8pt;flip:y;z-index:252161024" o:connectortype="straight" o:regroupid="6" strokeweight=".25pt">
            <v:stroke endarrow="block" endarrowwidth="narrow"/>
          </v:shape>
        </w:pict>
      </w:r>
      <w:r>
        <w:rPr>
          <w:noProof/>
          <w:lang w:eastAsia="pt-PT"/>
        </w:rPr>
        <w:pict>
          <v:oval id="_x0000_s1732" style="position:absolute;margin-left:167.35pt;margin-top:298.6pt;width:42.5pt;height:18.15pt;z-index:252160000;v-text-anchor:middle" o:regroupid="6">
            <v:shadow on="t" opacity=".5"/>
            <v:textbox style="mso-next-textbox:#_x0000_s1732"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731" style="position:absolute;margin-left:106.9pt;margin-top:324.1pt;width:42.6pt;height:18.15pt;z-index:252158976;v-text-anchor:middle" o:regroupid="6">
            <v:shadow on="t" opacity=".5"/>
            <v:textbox style="mso-next-textbox:#_x0000_s1731"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730" type="#_x0000_t202" style="position:absolute;margin-left:256pt;margin-top:273pt;width:129.05pt;height:18pt;z-index:252157952" o:regroupid="6" stroked="f">
            <v:textbox style="mso-next-textbox:#_x0000_s1730" inset="0,,0">
              <w:txbxContent>
                <w:p w:rsidR="00290CF0" w:rsidRPr="00FC76F1" w:rsidRDefault="00290CF0" w:rsidP="00290CF0">
                  <w:pPr>
                    <w:rPr>
                      <w:sz w:val="16"/>
                      <w:szCs w:val="16"/>
                      <w:lang w:val="en-GB"/>
                    </w:rPr>
                  </w:pPr>
                  <w:r>
                    <w:rPr>
                      <w:sz w:val="16"/>
                      <w:szCs w:val="16"/>
                      <w:lang w:val="en-GB"/>
                    </w:rPr>
                    <w:t>b</w:t>
                  </w:r>
                  <w:r w:rsidRPr="00FC76F1">
                    <w:rPr>
                      <w:sz w:val="16"/>
                      <w:szCs w:val="16"/>
                      <w:lang w:val="en-GB"/>
                    </w:rPr>
                    <w:t xml:space="preserve">) </w:t>
                  </w:r>
                  <w:r>
                    <w:rPr>
                      <w:sz w:val="16"/>
                      <w:szCs w:val="16"/>
                      <w:lang w:val="en-GB"/>
                    </w:rPr>
                    <w:t xml:space="preserve">Prefix path sub-tree for </w:t>
                  </w:r>
                  <w:r>
                    <w:rPr>
                      <w:i/>
                      <w:sz w:val="16"/>
                      <w:szCs w:val="16"/>
                      <w:lang w:val="en-GB"/>
                    </w:rPr>
                    <w:t>designer</w:t>
                  </w:r>
                </w:p>
              </w:txbxContent>
            </v:textbox>
          </v:shape>
        </w:pict>
      </w:r>
      <w:r>
        <w:rPr>
          <w:noProof/>
          <w:lang w:eastAsia="pt-PT"/>
        </w:rPr>
        <w:pict>
          <v:shape id="_x0000_s1729" type="#_x0000_t32" style="position:absolute;margin-left:126.75pt;margin-top:489pt;width:57.45pt;height:14.65pt;flip:y;z-index:252156928" o:connectortype="straight" o:regroupid="6" strokeweight=".25pt">
            <v:stroke dashstyle="dash" endarrow="block" endarrowwidth="narrow"/>
          </v:shape>
        </w:pict>
      </w:r>
      <w:r>
        <w:rPr>
          <w:noProof/>
          <w:lang w:eastAsia="pt-PT"/>
        </w:rPr>
        <w:pict>
          <v:shape id="_x0000_s1728" type="#_x0000_t32" style="position:absolute;margin-left:157.45pt;margin-top:454.2pt;width:118.95pt;height:24.7pt;flip:y;z-index:252155904" o:connectortype="straight" o:regroupid="6" strokeweight=".25pt">
            <v:stroke dashstyle="dash" endarrow="block" endarrowwidth="narrow"/>
          </v:shape>
        </w:pict>
      </w:r>
      <w:r>
        <w:rPr>
          <w:noProof/>
          <w:lang w:eastAsia="pt-PT"/>
        </w:rPr>
        <w:pict>
          <v:shape id="_x0000_s1727" type="#_x0000_t32" style="position:absolute;margin-left:163.2pt;margin-top:517.45pt;width:21pt;height:.05pt;z-index:252154880" o:connectortype="straight" o:regroupid="6" strokeweight=".25pt">
            <v:stroke dashstyle="dash" endarrow="block" endarrowwidth="narrow"/>
          </v:shape>
        </w:pict>
      </w:r>
      <w:r>
        <w:rPr>
          <w:noProof/>
          <w:lang w:eastAsia="pt-PT"/>
        </w:rPr>
        <w:pict>
          <v:shape id="_x0000_s1726" type="#_x0000_t32" style="position:absolute;margin-left:127.9pt;margin-top:519.3pt;width:14.7pt;height:14.65pt;flip:y;z-index:252153856" o:connectortype="straight" o:regroupid="6" strokeweight=".25pt">
            <v:stroke dashstyle="dash" endarrow="block" endarrowwidth="narrow"/>
          </v:shape>
        </w:pict>
      </w:r>
      <w:r>
        <w:rPr>
          <w:noProof/>
          <w:lang w:eastAsia="pt-PT"/>
        </w:rPr>
        <w:pict>
          <v:shape id="_x0000_s1725" type="#_x0000_t32" style="position:absolute;margin-left:280.1pt;margin-top:490.8pt;width:21.25pt;height:10.35pt;flip:y;z-index:252152832" o:connectortype="straight" o:regroupid="6" strokeweight=".25pt">
            <v:stroke endarrow="block" endarrowwidth="narrow"/>
          </v:shape>
        </w:pict>
      </w:r>
      <w:r>
        <w:rPr>
          <w:noProof/>
          <w:lang w:eastAsia="pt-PT"/>
        </w:rPr>
        <w:pict>
          <v:shape id="_x0000_s1724" type="#_x0000_t32" style="position:absolute;margin-left:300.55pt;margin-top:460.65pt;width:0;height:12pt;flip:y;z-index:252151808" o:connectortype="straight" o:regroupid="6" strokeweight=".25pt">
            <v:stroke endarrow="block" endarrowwidth="narrow"/>
          </v:shape>
        </w:pict>
      </w:r>
      <w:r>
        <w:rPr>
          <w:noProof/>
          <w:lang w:eastAsia="pt-PT"/>
        </w:rPr>
        <w:pict>
          <v:shape id="_x0000_s1723" type="#_x0000_t32" style="position:absolute;margin-left:221.35pt;margin-top:455.45pt;width:27.85pt;height:10.8pt;flip:x y;z-index:252150784" o:connectortype="straight" o:regroupid="6" strokeweight=".25pt">
            <v:stroke endarrow="block" endarrowwidth="narrow"/>
          </v:shape>
        </w:pict>
      </w:r>
      <w:r>
        <w:rPr>
          <w:noProof/>
          <w:lang w:eastAsia="pt-PT"/>
        </w:rPr>
        <w:pict>
          <v:shape id="_x0000_s1722" type="#_x0000_t32" style="position:absolute;margin-left:279.85pt;margin-top:431.7pt;width:17.35pt;height:10.8pt;flip:x y;z-index:252149760" o:connectortype="straight" o:regroupid="6" strokeweight=".25pt">
            <v:stroke endarrow="block" endarrowwidth="narrow"/>
          </v:shape>
        </w:pict>
      </w:r>
      <w:r>
        <w:rPr>
          <w:noProof/>
          <w:lang w:eastAsia="pt-PT"/>
        </w:rPr>
        <w:pict>
          <v:shape id="_x0000_s1721" type="#_x0000_t32" style="position:absolute;margin-left:201.75pt;margin-top:493.3pt;width:.05pt;height:10.35pt;flip:y;z-index:252148736" o:connectortype="straight" o:regroupid="6" strokeweight=".25pt">
            <v:stroke endarrow="block" endarrowwidth="narrow"/>
          </v:shape>
        </w:pict>
      </w:r>
      <w:r>
        <w:rPr>
          <w:noProof/>
          <w:lang w:eastAsia="pt-PT"/>
        </w:rPr>
        <w:pict>
          <v:shape id="_x0000_s1720" type="#_x0000_t32" style="position:absolute;margin-left:201.8pt;margin-top:460.65pt;width:.05pt;height:14.5pt;flip:y;z-index:252147712" o:connectortype="straight" o:regroupid="6" strokeweight=".25pt">
            <v:stroke endarrow="block" endarrowwidth="narrow"/>
          </v:shape>
        </w:pict>
      </w:r>
      <w:r>
        <w:rPr>
          <w:noProof/>
          <w:lang w:eastAsia="pt-PT"/>
        </w:rPr>
        <w:pict>
          <v:shape id="_x0000_s1719" type="#_x0000_t32" style="position:absolute;margin-left:142.6pt;margin-top:490.8pt;width:11.5pt;height:10.35pt;flip:x y;z-index:252146688" o:connectortype="straight" o:regroupid="6" strokeweight=".25pt">
            <v:stroke endarrow="block" endarrowwidth="narrow"/>
          </v:shape>
        </w:pict>
      </w:r>
      <w:r>
        <w:rPr>
          <w:noProof/>
          <w:lang w:eastAsia="pt-PT"/>
        </w:rPr>
        <w:pict>
          <v:shape id="_x0000_s1718" type="#_x0000_t32" style="position:absolute;margin-left:105.6pt;margin-top:514.8pt;width:0;height:10.35pt;flip:y;z-index:252145664" o:connectortype="straight" o:regroupid="6" strokeweight=".25pt">
            <v:stroke endarrow="block" endarrowwidth="narrow"/>
          </v:shape>
        </w:pict>
      </w:r>
      <w:r>
        <w:rPr>
          <w:noProof/>
          <w:lang w:eastAsia="pt-PT"/>
        </w:rPr>
        <w:pict>
          <v:shape id="_x0000_s1717" type="#_x0000_t32" style="position:absolute;margin-left:107.05pt;margin-top:488.45pt;width:16.75pt;height:8.2pt;flip:y;z-index:252144640" o:connectortype="straight" o:regroupid="6" strokeweight=".25pt">
            <v:stroke endarrow="block" endarrowwidth="narrow"/>
          </v:shape>
        </w:pict>
      </w:r>
      <w:r>
        <w:rPr>
          <w:noProof/>
          <w:lang w:eastAsia="pt-PT"/>
        </w:rPr>
        <w:pict>
          <v:shape id="_x0000_s1716" type="#_x0000_t32" style="position:absolute;margin-left:140.05pt;margin-top:452.5pt;width:40.15pt;height:20.15pt;flip:y;z-index:252143616" o:connectortype="straight" o:regroupid="6" strokeweight=".25pt">
            <v:stroke endarrow="block" endarrowwidth="narrow"/>
          </v:shape>
        </w:pict>
      </w:r>
      <w:r>
        <w:rPr>
          <w:noProof/>
          <w:lang w:eastAsia="pt-PT"/>
        </w:rPr>
        <w:pict>
          <v:shape id="_x0000_s1715" style="position:absolute;margin-left:222.65pt;margin-top:481.2pt;width:57.45pt;height:13.3pt;z-index:252142592" coordsize="1149,266" o:regroupid="6" path="m,64c193,165,386,266,578,255,770,244,1045,32,1149,e" filled="f" strokeweight=".25pt">
            <v:stroke dashstyle="dash" endarrow="block" endarrowwidth="narrow"/>
            <v:path arrowok="t"/>
          </v:shape>
        </w:pict>
      </w:r>
      <w:r>
        <w:rPr>
          <w:noProof/>
          <w:lang w:eastAsia="pt-PT"/>
        </w:rPr>
        <w:pict>
          <v:oval id="_x0000_s1714" style="position:absolute;margin-left:84.15pt;margin-top:525.15pt;width:42.6pt;height:18.15pt;z-index:252141568;v-text-anchor:middle" o:regroupid="6">
            <v:shadow on="t" opacity=".5"/>
            <v:textbox style="mso-next-textbox:#_x0000_s1714"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713" style="position:absolute;margin-left:84.15pt;margin-top:496.65pt;width:42.6pt;height:18.15pt;z-index:252140544;v-text-anchor:middle" o:regroupid="6">
            <v:shadow on="t" opacity=".5"/>
            <v:textbox style="mso-next-textbox:#_x0000_s1713" inset="0,,0">
              <w:txbxContent>
                <w:p w:rsidR="00290CF0" w:rsidRPr="00BD2D9B" w:rsidRDefault="00290CF0" w:rsidP="00290CF0">
                  <w:pPr>
                    <w:spacing w:after="0" w:line="240" w:lineRule="auto"/>
                    <w:jc w:val="center"/>
                    <w:rPr>
                      <w:b/>
                      <w:sz w:val="10"/>
                      <w:szCs w:val="14"/>
                    </w:rPr>
                  </w:pPr>
                  <w:proofErr w:type="gramStart"/>
                  <w:r>
                    <w:rPr>
                      <w:b/>
                      <w:sz w:val="12"/>
                      <w:szCs w:val="14"/>
                    </w:rPr>
                    <w:t>engineer:3</w:t>
                  </w:r>
                  <w:proofErr w:type="gramEnd"/>
                </w:p>
                <w:p w:rsidR="00290CF0" w:rsidRPr="00BD2D9B" w:rsidRDefault="00290CF0" w:rsidP="00290CF0"/>
              </w:txbxContent>
            </v:textbox>
          </v:oval>
        </w:pict>
      </w:r>
      <w:r>
        <w:rPr>
          <w:noProof/>
          <w:lang w:eastAsia="pt-PT"/>
        </w:rPr>
        <w:pict>
          <v:oval id="_x0000_s1712" style="position:absolute;margin-left:129.55pt;margin-top:501.15pt;width:42.6pt;height:18.15pt;z-index:252139520;v-text-anchor:middle" o:regroupid="6">
            <v:shadow on="t" opacity=".5"/>
            <v:textbox style="mso-next-textbox:#_x0000_s1712"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711" style="position:absolute;margin-left:115.1pt;margin-top:472.65pt;width:42.6pt;height:18.15pt;z-index:252138496;v-text-anchor:middle" o:regroupid="6">
            <v:shadow on="t" opacity=".5"/>
            <v:textbox style="mso-next-textbox:#_x0000_s1711"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710" type="#_x0000_t32" style="position:absolute;margin-left:223.4pt;margin-top:483pt;width:13.85pt;height:29.1pt;flip:y;z-index:252137472" o:connectortype="straight" o:regroupid="6" strokeweight=".25pt">
            <v:stroke dashstyle="dash" endarrow="block" endarrowwidth="narrow"/>
          </v:shape>
        </w:pict>
      </w:r>
      <w:r>
        <w:rPr>
          <w:noProof/>
          <w:lang w:eastAsia="pt-PT"/>
        </w:rPr>
        <w:pict>
          <v:oval id="_x0000_s1709" style="position:absolute;margin-left:229.1pt;margin-top:466.25pt;width:42.6pt;height:18.15pt;z-index:252136448;v-text-anchor:middle" o:regroupid="6">
            <v:shadow on="t" opacity=".5"/>
            <v:textbox style="mso-next-textbox:#_x0000_s1709"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708" style="position:absolute;margin-left:180.2pt;margin-top:503.65pt;width:42.6pt;height:18.15pt;z-index:252135424;v-text-anchor:middle" o:regroupid="6">
            <v:shadow on="t" opacity=".5"/>
            <v:textbox style="mso-next-textbox:#_x0000_s1708"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707" style="position:absolute;margin-left:180.2pt;margin-top:475.15pt;width:42.6pt;height:18.15pt;z-index:252134400;v-text-anchor:middle" o:regroupid="6">
            <v:shadow on="t" opacity=".5"/>
            <v:textbox style="mso-next-textbox:#_x0000_s1707" inset="0,,0">
              <w:txbxContent>
                <w:p w:rsidR="00290CF0" w:rsidRPr="00BD2D9B" w:rsidRDefault="00290CF0" w:rsidP="00290CF0">
                  <w:pPr>
                    <w:spacing w:after="0" w:line="240" w:lineRule="auto"/>
                    <w:jc w:val="center"/>
                    <w:rPr>
                      <w:b/>
                      <w:sz w:val="10"/>
                      <w:szCs w:val="14"/>
                    </w:rPr>
                  </w:pPr>
                  <w:proofErr w:type="gramStart"/>
                  <w:r>
                    <w:rPr>
                      <w:b/>
                      <w:sz w:val="12"/>
                      <w:szCs w:val="14"/>
                    </w:rPr>
                    <w:t>engineer:1</w:t>
                  </w:r>
                  <w:proofErr w:type="gramEnd"/>
                </w:p>
                <w:p w:rsidR="00290CF0" w:rsidRPr="00BD2D9B" w:rsidRDefault="00290CF0" w:rsidP="00290CF0"/>
              </w:txbxContent>
            </v:textbox>
          </v:oval>
        </w:pict>
      </w:r>
      <w:r>
        <w:rPr>
          <w:noProof/>
          <w:lang w:eastAsia="pt-PT"/>
        </w:rPr>
        <w:pict>
          <v:shape id="_x0000_s1706" type="#_x0000_t32" style="position:absolute;margin-left:251.7pt;margin-top:484.55pt;width:10.85pt;height:19.25pt;z-index:252133376" o:connectortype="straight" o:regroupid="6" strokeweight=".25pt">
            <v:stroke dashstyle="dash" endarrow="block" endarrowwidth="narrow"/>
          </v:shape>
        </w:pict>
      </w:r>
      <w:r>
        <w:rPr>
          <w:noProof/>
          <w:lang w:eastAsia="pt-PT"/>
        </w:rPr>
        <w:pict>
          <v:oval id="_x0000_s1705" style="position:absolute;margin-left:258.7pt;margin-top:501.15pt;width:42.6pt;height:18.15pt;z-index:252132352;v-text-anchor:middle" o:regroupid="6">
            <v:shadow on="t" opacity=".5"/>
            <v:textbox style="mso-next-textbox:#_x0000_s1705"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704" style="position:absolute;margin-left:280.25pt;margin-top:472.65pt;width:42.6pt;height:18.15pt;z-index:252131328;v-text-anchor:middle" o:regroupid="6">
            <v:shadow on="t" opacity=".5"/>
            <v:textbox style="mso-next-textbox:#_x0000_s1704" inset="0,,0">
              <w:txbxContent>
                <w:p w:rsidR="00290CF0" w:rsidRPr="00BD2D9B" w:rsidRDefault="00290CF0" w:rsidP="00290CF0">
                  <w:pPr>
                    <w:spacing w:after="0" w:line="240" w:lineRule="auto"/>
                    <w:jc w:val="center"/>
                    <w:rPr>
                      <w:b/>
                      <w:sz w:val="10"/>
                      <w:szCs w:val="14"/>
                    </w:rPr>
                  </w:pPr>
                  <w:proofErr w:type="gramStart"/>
                  <w:r>
                    <w:rPr>
                      <w:b/>
                      <w:sz w:val="12"/>
                      <w:szCs w:val="14"/>
                    </w:rPr>
                    <w:t>engineer:2</w:t>
                  </w:r>
                  <w:proofErr w:type="gramEnd"/>
                </w:p>
                <w:p w:rsidR="00290CF0" w:rsidRPr="00BD2D9B" w:rsidRDefault="00290CF0" w:rsidP="00290CF0"/>
              </w:txbxContent>
            </v:textbox>
          </v:oval>
        </w:pict>
      </w:r>
      <w:r>
        <w:rPr>
          <w:noProof/>
          <w:lang w:eastAsia="pt-PT"/>
        </w:rPr>
        <w:pict>
          <v:oval id="_x0000_s1703" style="position:absolute;margin-left:276.4pt;margin-top:442.5pt;width:42.6pt;height:18.15pt;z-index:252130304;v-text-anchor:middle" o:regroupid="6">
            <v:shadow on="t" opacity=".5"/>
            <v:textbox style="mso-next-textbox:#_x0000_s1703"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702" type="#_x0000_t32" style="position:absolute;margin-left:205.3pt;margin-top:429.7pt;width:36.75pt;height:12.8pt;flip:y;z-index:252129280" o:connectortype="straight" o:regroupid="6" strokeweight=".25pt">
            <v:stroke endarrow="block" endarrowwidth="narrow"/>
          </v:shape>
        </w:pict>
      </w:r>
      <w:r>
        <w:rPr>
          <w:noProof/>
          <w:lang w:eastAsia="pt-PT"/>
        </w:rPr>
        <w:pict>
          <v:oval id="_x0000_s1701" style="position:absolute;margin-left:240.65pt;margin-top:417pt;width:42.5pt;height:18.15pt;z-index:252128256;v-text-anchor:middle" o:regroupid="6">
            <v:shadow on="t" opacity=".5"/>
            <v:textbox style="mso-next-textbox:#_x0000_s1701"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700" style="position:absolute;margin-left:180.2pt;margin-top:442.5pt;width:42.6pt;height:18.15pt;z-index:252127232;v-text-anchor:middle" o:regroupid="6">
            <v:shadow on="t" opacity=".5"/>
            <v:textbox style="mso-next-textbox:#_x0000_s1700"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699" type="#_x0000_t202" style="position:absolute;margin-left:38.2pt;margin-top:275.15pt;width:121.65pt;height:18pt;z-index:252126208" o:regroupid="6" stroked="f">
            <v:textbox style="mso-next-textbox:#_x0000_s1699" inset="0,,0">
              <w:txbxContent>
                <w:p w:rsidR="00290CF0" w:rsidRPr="00FC76F1" w:rsidRDefault="00CD472C" w:rsidP="00290CF0">
                  <w:pPr>
                    <w:rPr>
                      <w:sz w:val="16"/>
                      <w:szCs w:val="16"/>
                      <w:lang w:val="en-GB"/>
                    </w:rPr>
                  </w:pPr>
                  <w:r>
                    <w:rPr>
                      <w:sz w:val="16"/>
                      <w:szCs w:val="16"/>
                      <w:lang w:val="en-GB"/>
                    </w:rPr>
                    <w:t>Conditional FP</w:t>
                  </w:r>
                  <w:r w:rsidR="00290CF0">
                    <w:rPr>
                      <w:sz w:val="16"/>
                      <w:szCs w:val="16"/>
                      <w:lang w:val="en-GB"/>
                    </w:rPr>
                    <w:t xml:space="preserve">-tree for </w:t>
                  </w:r>
                  <w:r w:rsidR="00290CF0" w:rsidRPr="00FC76F1">
                    <w:rPr>
                      <w:i/>
                      <w:sz w:val="16"/>
                      <w:szCs w:val="16"/>
                      <w:lang w:val="en-GB"/>
                    </w:rPr>
                    <w:t>professor</w:t>
                  </w:r>
                </w:p>
              </w:txbxContent>
            </v:textbox>
          </v:shape>
        </w:pict>
      </w:r>
      <w:r>
        <w:rPr>
          <w:noProof/>
          <w:lang w:eastAsia="pt-PT"/>
        </w:rPr>
        <w:pict>
          <v:shape id="_x0000_s1693" type="#_x0000_t32" style="position:absolute;margin-left:74.05pt;margin-top:173.05pt;width:27.85pt;height:10.8pt;flip:x y;z-index:252120064" o:connectortype="straight" o:regroupid="6" strokeweight=".25pt">
            <v:stroke endarrow="block" endarrowwidth="narrow"/>
          </v:shape>
        </w:pict>
      </w:r>
      <w:r>
        <w:rPr>
          <w:noProof/>
          <w:lang w:eastAsia="pt-PT"/>
        </w:rPr>
        <w:pict>
          <v:shape id="_x0000_s1690" type="#_x0000_t32" style="position:absolute;margin-left:54.45pt;margin-top:210.9pt;width:.05pt;height:10.35pt;flip:y;z-index:252116992" o:connectortype="straight" o:regroupid="6" strokeweight=".25pt">
            <v:stroke endarrow="block" endarrowwidth="narrow"/>
          </v:shape>
        </w:pict>
      </w:r>
      <w:r>
        <w:rPr>
          <w:noProof/>
          <w:lang w:eastAsia="pt-PT"/>
        </w:rPr>
        <w:pict>
          <v:shape id="_x0000_s1689" type="#_x0000_t32" style="position:absolute;margin-left:54.5pt;margin-top:178.25pt;width:.05pt;height:14.5pt;flip:y;z-index:252115968" o:connectortype="straight" o:regroupid="6" strokeweight=".25pt">
            <v:stroke endarrow="block" endarrowwidth="narrow"/>
          </v:shape>
        </w:pict>
      </w:r>
      <w:r>
        <w:rPr>
          <w:noProof/>
          <w:lang w:eastAsia="pt-PT"/>
        </w:rPr>
        <w:pict>
          <v:shape id="_x0000_s1688" style="position:absolute;margin-left:75.35pt;margin-top:198.8pt;width:57.45pt;height:13.3pt;z-index:252114944" coordsize="1149,266" o:regroupid="6" path="m,64c193,165,386,266,578,255,770,244,1045,32,1149,e" filled="f" strokeweight=".25pt">
            <v:stroke dashstyle="dash" endarrow="block" endarrowwidth="narrow"/>
            <v:path arrowok="t"/>
          </v:shape>
        </w:pict>
      </w:r>
      <w:r>
        <w:rPr>
          <w:noProof/>
          <w:lang w:eastAsia="pt-PT"/>
        </w:rPr>
        <w:pict>
          <v:shape id="_x0000_s1685" type="#_x0000_t32" style="position:absolute;margin-left:76.1pt;margin-top:200.6pt;width:13.85pt;height:29.1pt;flip:y;z-index:252111872" o:connectortype="straight" o:regroupid="6" strokeweight=".25pt">
            <v:stroke dashstyle="dash" endarrow="block" endarrowwidth="narrow"/>
          </v:shape>
        </w:pict>
      </w:r>
      <w:r>
        <w:rPr>
          <w:noProof/>
          <w:lang w:eastAsia="pt-PT"/>
        </w:rPr>
        <w:pict>
          <v:oval id="_x0000_s1684" style="position:absolute;margin-left:81.8pt;margin-top:183.85pt;width:42.6pt;height:18.15pt;z-index:252110848;v-text-anchor:middle" o:regroupid="6">
            <v:shadow on="t" opacity=".5"/>
            <v:textbox style="mso-next-textbox:#_x0000_s1684"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82" style="position:absolute;margin-left:32.9pt;margin-top:221.25pt;width:42.6pt;height:18.15pt;z-index:252108800;v-text-anchor:middle" o:regroupid="6">
            <v:shadow on="t" opacity=".5"/>
            <v:textbox style="mso-next-textbox:#_x0000_s1682"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81" style="position:absolute;margin-left:32.9pt;margin-top:192.75pt;width:42.6pt;height:18.15pt;z-index:252107776;v-text-anchor:middle" o:regroupid="6">
            <v:shadow on="t" opacity=".5"/>
            <v:textbox style="mso-next-textbox:#_x0000_s1681" inset="0,,0">
              <w:txbxContent>
                <w:p w:rsidR="00290CF0" w:rsidRPr="00BD2D9B" w:rsidRDefault="00290CF0" w:rsidP="00290CF0">
                  <w:pPr>
                    <w:spacing w:after="0" w:line="240" w:lineRule="auto"/>
                    <w:jc w:val="center"/>
                    <w:rPr>
                      <w:b/>
                      <w:sz w:val="10"/>
                      <w:szCs w:val="14"/>
                    </w:rPr>
                  </w:pPr>
                  <w:proofErr w:type="gramStart"/>
                  <w:r>
                    <w:rPr>
                      <w:b/>
                      <w:sz w:val="12"/>
                      <w:szCs w:val="14"/>
                    </w:rPr>
                    <w:t>engineer:1</w:t>
                  </w:r>
                  <w:proofErr w:type="gramEnd"/>
                </w:p>
                <w:p w:rsidR="00290CF0" w:rsidRPr="00BD2D9B" w:rsidRDefault="00290CF0" w:rsidP="00290CF0"/>
              </w:txbxContent>
            </v:textbox>
          </v:oval>
        </w:pict>
      </w:r>
      <w:r>
        <w:rPr>
          <w:noProof/>
          <w:lang w:eastAsia="pt-PT"/>
        </w:rPr>
        <w:pict>
          <v:oval id="_x0000_s1680" style="position:absolute;margin-left:132.95pt;margin-top:190.25pt;width:42.6pt;height:18.15pt;z-index:252106752;v-text-anchor:middle" o:regroupid="6">
            <v:shadow on="t" opacity=".5"/>
            <v:textbox style="mso-next-textbox:#_x0000_s1680" inset="0,,0">
              <w:txbxContent>
                <w:p w:rsidR="00290CF0" w:rsidRPr="00BD2D9B" w:rsidRDefault="00290CF0" w:rsidP="00290CF0">
                  <w:pPr>
                    <w:spacing w:after="0" w:line="240" w:lineRule="auto"/>
                    <w:jc w:val="center"/>
                    <w:rPr>
                      <w:b/>
                      <w:sz w:val="10"/>
                      <w:szCs w:val="14"/>
                    </w:rPr>
                  </w:pPr>
                  <w:proofErr w:type="gramStart"/>
                  <w:r>
                    <w:rPr>
                      <w:b/>
                      <w:sz w:val="12"/>
                      <w:szCs w:val="14"/>
                    </w:rPr>
                    <w:t>engineer:</w:t>
                  </w:r>
                  <w:r w:rsidR="00CD472C">
                    <w:rPr>
                      <w:b/>
                      <w:sz w:val="12"/>
                      <w:szCs w:val="14"/>
                    </w:rPr>
                    <w:t>1</w:t>
                  </w:r>
                  <w:proofErr w:type="gramEnd"/>
                </w:p>
                <w:p w:rsidR="00290CF0" w:rsidRPr="00BD2D9B" w:rsidRDefault="00290CF0" w:rsidP="00290CF0"/>
              </w:txbxContent>
            </v:textbox>
          </v:oval>
        </w:pict>
      </w:r>
      <w:r>
        <w:rPr>
          <w:noProof/>
          <w:lang w:eastAsia="pt-PT"/>
        </w:rPr>
        <w:pict>
          <v:shape id="_x0000_s1678" type="#_x0000_t32" style="position:absolute;margin-left:58pt;margin-top:147.3pt;width:36.75pt;height:12.8pt;flip:y;z-index:252104704" o:connectortype="straight" o:regroupid="6" strokeweight=".25pt">
            <v:stroke endarrow="block" endarrowwidth="narrow"/>
          </v:shape>
        </w:pict>
      </w:r>
      <w:r>
        <w:rPr>
          <w:noProof/>
          <w:lang w:eastAsia="pt-PT"/>
        </w:rPr>
        <w:pict>
          <v:oval id="_x0000_s1677" style="position:absolute;margin-left:93.35pt;margin-top:134.6pt;width:42.5pt;height:18.15pt;z-index:252103680;v-text-anchor:middle" o:regroupid="6">
            <v:shadow on="t" opacity=".5"/>
            <v:textbox style="mso-next-textbox:#_x0000_s1677"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676" style="position:absolute;margin-left:32.9pt;margin-top:160.1pt;width:42.6pt;height:18.15pt;z-index:252102656;v-text-anchor:middle" o:regroupid="6">
            <v:shadow on="t" opacity=".5"/>
            <v:textbox style="mso-next-textbox:#_x0000_s1676" inset="0,,0">
              <w:txbxContent>
                <w:p w:rsidR="00290CF0" w:rsidRPr="00BD2D9B" w:rsidRDefault="00290CF0" w:rsidP="00290CF0">
                  <w:pPr>
                    <w:spacing w:after="0" w:line="240" w:lineRule="auto"/>
                    <w:jc w:val="center"/>
                    <w:rPr>
                      <w:b/>
                      <w:sz w:val="10"/>
                      <w:szCs w:val="14"/>
                    </w:rPr>
                  </w:pPr>
                  <w:proofErr w:type="gramStart"/>
                  <w:r>
                    <w:rPr>
                      <w:b/>
                      <w:sz w:val="12"/>
                      <w:szCs w:val="14"/>
                    </w:rPr>
                    <w:t>architect:</w:t>
                  </w:r>
                  <w:r w:rsidR="00CD472C">
                    <w:rPr>
                      <w:b/>
                      <w:sz w:val="12"/>
                      <w:szCs w:val="14"/>
                    </w:rPr>
                    <w:t>2</w:t>
                  </w:r>
                  <w:proofErr w:type="gramEnd"/>
                </w:p>
                <w:p w:rsidR="00290CF0" w:rsidRPr="00BD2D9B" w:rsidRDefault="00290CF0" w:rsidP="00290CF0"/>
              </w:txbxContent>
            </v:textbox>
          </v:oval>
        </w:pict>
      </w:r>
      <w:r w:rsidR="00290CF0">
        <w:br w:type="page"/>
      </w:r>
    </w:p>
    <w:p w:rsidR="00E3331D" w:rsidRPr="008E05E6" w:rsidRDefault="001830FD" w:rsidP="008E05E6">
      <w:pPr>
        <w:tabs>
          <w:tab w:val="left" w:pos="2454"/>
        </w:tabs>
      </w:pPr>
      <w:r>
        <w:rPr>
          <w:noProof/>
          <w:lang w:eastAsia="pt-PT"/>
        </w:rPr>
      </w:r>
      <w:r>
        <w:pict>
          <v:group id="_x0000_s1765" editas="canvas" style="width:188.35pt;height:164.6pt;mso-position-horizontal-relative:char;mso-position-vertical-relative:line" coordorigin="2114,2126" coordsize="3189,2787">
            <o:lock v:ext="edit" aspectratio="t"/>
            <v:shape id="_x0000_s1764" type="#_x0000_t75" style="position:absolute;left:2114;top:2126;width:3189;height:2787" o:preferrelative="f">
              <v:fill o:detectmouseclick="t"/>
              <v:path o:extrusionok="t" o:connecttype="none"/>
              <o:lock v:ext="edit" text="t"/>
            </v:shape>
            <v:roundrect id="_x0000_s1766" style="position:absolute;left:2960;top:2201;width:1189;height:391" arcsize="10923f" fillcolor="#4f81bd [3204]" strokecolor="#f2f2f2 [3041]" strokeweight="3pt">
              <v:shadow on="t" type="perspective" color="#243f60 [1604]" opacity=".5" offset="1pt" offset2="-1pt"/>
              <v:textbox>
                <w:txbxContent>
                  <w:p w:rsidR="001830FD" w:rsidRPr="001830FD" w:rsidRDefault="001830FD">
                    <w:pPr>
                      <w:rPr>
                        <w:sz w:val="20"/>
                        <w:szCs w:val="20"/>
                      </w:rPr>
                    </w:pPr>
                    <w:proofErr w:type="spellStart"/>
                    <w:r w:rsidRPr="001830FD">
                      <w:rPr>
                        <w:sz w:val="20"/>
                        <w:szCs w:val="20"/>
                      </w:rPr>
                      <w:t>Root</w:t>
                    </w:r>
                    <w:proofErr w:type="spellEnd"/>
                  </w:p>
                </w:txbxContent>
              </v:textbox>
            </v:roundrect>
            <v:roundrect id="_x0000_s1767" style="position:absolute;left:3730;top:2747;width:1190;height:391" arcsize="10923f" fillcolor="#4bacc6 [3208]" strokecolor="#f2f2f2 [3041]" strokeweight="3pt">
              <v:shadow on="t" type="perspective" color="#205867 [1608]" opacity=".5" offset="1pt" offset2="-1pt"/>
              <v:textbox>
                <w:txbxContent>
                  <w:p w:rsidR="001830FD" w:rsidRPr="001830FD" w:rsidRDefault="001830FD">
                    <w:pPr>
                      <w:rPr>
                        <w:sz w:val="20"/>
                        <w:szCs w:val="20"/>
                      </w:rPr>
                    </w:pPr>
                    <w:r w:rsidRPr="001830FD">
                      <w:rPr>
                        <w:sz w:val="20"/>
                        <w:szCs w:val="20"/>
                      </w:rPr>
                      <w:t>Actor</w:t>
                    </w:r>
                  </w:p>
                </w:txbxContent>
              </v:textbox>
            </v:roundrect>
            <v:roundrect id="_x0000_s1768" style="position:absolute;left:2197;top:2747;width:1189;height:391" arcsize="10923f" fillcolor="#4bacc6 [3208]" strokecolor="#f2f2f2 [3041]" strokeweight="3pt">
              <v:shadow on="t" type="perspective" color="#205867 [1608]" opacity=".5" offset="1pt" offset2="-1pt"/>
              <v:textbox>
                <w:txbxContent>
                  <w:p w:rsidR="001830FD" w:rsidRPr="001830FD" w:rsidRDefault="001830FD">
                    <w:pPr>
                      <w:rPr>
                        <w:sz w:val="20"/>
                        <w:szCs w:val="20"/>
                      </w:rPr>
                    </w:pPr>
                    <w:r w:rsidRPr="001830FD">
                      <w:rPr>
                        <w:sz w:val="20"/>
                        <w:szCs w:val="20"/>
                      </w:rPr>
                      <w:t>Project</w:t>
                    </w:r>
                  </w:p>
                </w:txbxContent>
              </v:textbox>
            </v:roundrect>
            <v:roundrect id="_x0000_s1769" style="position:absolute;left:2197;top:3327;width:1189;height:392" arcsize="10923f" fillcolor="#4bacc6 [3208]" strokecolor="#f2f2f2 [3041]" strokeweight="3pt">
              <v:shadow on="t" type="perspective" color="#205867 [1608]" opacity=".5" offset="1pt" offset2="-1pt"/>
              <v:textbox>
                <w:txbxContent>
                  <w:p w:rsidR="001830FD" w:rsidRPr="001830FD" w:rsidRDefault="001830FD">
                    <w:pPr>
                      <w:rPr>
                        <w:sz w:val="20"/>
                        <w:szCs w:val="20"/>
                      </w:rPr>
                    </w:pPr>
                    <w:proofErr w:type="spellStart"/>
                    <w:r w:rsidRPr="001830FD">
                      <w:rPr>
                        <w:sz w:val="20"/>
                        <w:szCs w:val="20"/>
                      </w:rPr>
                      <w:t>Resources</w:t>
                    </w:r>
                    <w:proofErr w:type="spellEnd"/>
                  </w:p>
                </w:txbxContent>
              </v:textbox>
            </v:roundrect>
            <v:roundrect id="_x0000_s1770" style="position:absolute;left:3730;top:3327;width:1190;height:392" arcsize="10923f" fillcolor="#4bacc6 [3208]" strokecolor="#f2f2f2 [3041]" strokeweight="3pt">
              <v:shadow on="t" type="perspective" color="#205867 [1608]" opacity=".5" offset="1pt" offset2="-1pt"/>
              <v:textbox>
                <w:txbxContent>
                  <w:p w:rsidR="001830FD" w:rsidRPr="001830FD" w:rsidRDefault="001830FD">
                    <w:pPr>
                      <w:rPr>
                        <w:sz w:val="20"/>
                        <w:szCs w:val="20"/>
                      </w:rPr>
                    </w:pPr>
                    <w:proofErr w:type="spellStart"/>
                    <w:r w:rsidRPr="001830FD">
                      <w:rPr>
                        <w:sz w:val="20"/>
                        <w:szCs w:val="20"/>
                      </w:rPr>
                      <w:t>Product</w:t>
                    </w:r>
                    <w:proofErr w:type="spellEnd"/>
                  </w:p>
                </w:txbxContent>
              </v:textbox>
            </v:roundrect>
            <v:roundrect id="_x0000_s1771" style="position:absolute;left:2197;top:3911;width:1189;height:392" arcsize="10923f" fillcolor="#4bacc6 [3208]" strokecolor="#f2f2f2 [3041]" strokeweight="3pt">
              <v:shadow on="t" type="perspective" color="#205867 [1608]" opacity=".5" offset="1pt" offset2="-1pt"/>
              <v:textbox>
                <w:txbxContent>
                  <w:p w:rsidR="001830FD" w:rsidRPr="001830FD" w:rsidRDefault="001830FD">
                    <w:pPr>
                      <w:rPr>
                        <w:sz w:val="20"/>
                        <w:szCs w:val="20"/>
                      </w:rPr>
                    </w:pPr>
                    <w:proofErr w:type="spellStart"/>
                    <w:r w:rsidRPr="001830FD">
                      <w:rPr>
                        <w:sz w:val="20"/>
                        <w:szCs w:val="20"/>
                      </w:rPr>
                      <w:t>Process</w:t>
                    </w:r>
                    <w:proofErr w:type="spellEnd"/>
                  </w:p>
                </w:txbxContent>
              </v:textbox>
            </v:roundrect>
            <v:roundrect id="_x0000_s1772" style="position:absolute;left:3705;top:3911;width:1493;height:392" arcsize="10923f" fillcolor="#4bacc6 [3208]" strokecolor="#f2f2f2 [3041]" strokeweight="3pt">
              <v:shadow on="t" type="perspective" color="#205867 [1608]" opacity=".5" offset="1pt" offset2="-1pt"/>
              <v:textbox>
                <w:txbxContent>
                  <w:p w:rsidR="001830FD" w:rsidRPr="001830FD" w:rsidRDefault="001830FD">
                    <w:pPr>
                      <w:rPr>
                        <w:sz w:val="20"/>
                        <w:szCs w:val="20"/>
                      </w:rPr>
                    </w:pPr>
                    <w:proofErr w:type="spellStart"/>
                    <w:r w:rsidRPr="001830FD">
                      <w:rPr>
                        <w:sz w:val="20"/>
                        <w:szCs w:val="20"/>
                      </w:rPr>
                      <w:t>Technical</w:t>
                    </w:r>
                    <w:proofErr w:type="spellEnd"/>
                    <w:r w:rsidRPr="001830FD">
                      <w:rPr>
                        <w:sz w:val="20"/>
                        <w:szCs w:val="20"/>
                      </w:rPr>
                      <w:t xml:space="preserve"> </w:t>
                    </w:r>
                    <w:proofErr w:type="spellStart"/>
                    <w:r w:rsidRPr="001830FD">
                      <w:rPr>
                        <w:sz w:val="20"/>
                        <w:szCs w:val="20"/>
                      </w:rPr>
                      <w:t>Topics</w:t>
                    </w:r>
                    <w:proofErr w:type="spellEnd"/>
                  </w:p>
                </w:txbxContent>
              </v:textbox>
            </v:roundrect>
            <v:roundrect id="_x0000_s1773" style="position:absolute;left:2802;top:4449;width:1492;height:392" arcsize="10923f" fillcolor="#4bacc6 [3208]" strokecolor="#f2f2f2 [3041]" strokeweight="3pt">
              <v:shadow on="t" type="perspective" color="#205867 [1608]" opacity=".5" offset="1pt" offset2="-1pt"/>
              <v:textbox>
                <w:txbxContent>
                  <w:p w:rsidR="001830FD" w:rsidRPr="001830FD" w:rsidRDefault="001830FD">
                    <w:pPr>
                      <w:rPr>
                        <w:sz w:val="20"/>
                        <w:szCs w:val="20"/>
                      </w:rPr>
                    </w:pPr>
                    <w:proofErr w:type="spellStart"/>
                    <w:r>
                      <w:rPr>
                        <w:sz w:val="20"/>
                        <w:szCs w:val="20"/>
                      </w:rPr>
                      <w:t>Related</w:t>
                    </w:r>
                    <w:proofErr w:type="spellEnd"/>
                    <w:r>
                      <w:rPr>
                        <w:sz w:val="20"/>
                        <w:szCs w:val="20"/>
                      </w:rPr>
                      <w:t xml:space="preserve"> </w:t>
                    </w:r>
                    <w:proofErr w:type="spellStart"/>
                    <w:proofErr w:type="gramStart"/>
                    <w:r>
                      <w:rPr>
                        <w:sz w:val="20"/>
                        <w:szCs w:val="20"/>
                      </w:rPr>
                      <w:t>Domains</w:t>
                    </w:r>
                    <w:proofErr w:type="spellEnd"/>
                    <w:proofErr w:type="gramEnd"/>
                  </w:p>
                </w:txbxContent>
              </v:textbox>
            </v:roundrect>
            <v:shape id="_x0000_s1775" type="#_x0000_t32" style="position:absolute;left:3548;top:2617;width:7;height:1807;flip:x" o:connectortype="straight"/>
            <v:shape id="_x0000_s1777" type="#_x0000_t32" style="position:absolute;left:3412;top:2943;width:293;height:1;flip:x" o:connectortype="straight"/>
            <v:shape id="_x0000_s1780" type="#_x0000_t32" style="position:absolute;left:3412;top:3524;width:293;height:1;flip:x" o:connectortype="straight"/>
            <v:shape id="_x0000_s1782" type="#_x0000_t32" style="position:absolute;left:3412;top:4107;width:267;height:1;flip:x" o:connectortype="straight"/>
            <w10:wrap type="none"/>
            <w10:anchorlock/>
          </v:group>
        </w:pict>
      </w:r>
    </w:p>
    <w:sectPr w:rsidR="00E3331D" w:rsidRPr="008E05E6" w:rsidSect="006568D3">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097A5D"/>
    <w:multiLevelType w:val="hybridMultilevel"/>
    <w:tmpl w:val="B9323AE8"/>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proofState w:spelling="clean" w:grammar="clean"/>
  <w:defaultTabStop w:val="708"/>
  <w:hyphenationZone w:val="425"/>
  <w:characterSpacingControl w:val="doNotCompress"/>
  <w:compat/>
  <w:rsids>
    <w:rsidRoot w:val="001E7C32"/>
    <w:rsid w:val="000525BD"/>
    <w:rsid w:val="000F4200"/>
    <w:rsid w:val="00100444"/>
    <w:rsid w:val="00102AC5"/>
    <w:rsid w:val="001830FD"/>
    <w:rsid w:val="001E7C32"/>
    <w:rsid w:val="00255732"/>
    <w:rsid w:val="00261F9F"/>
    <w:rsid w:val="00290CF0"/>
    <w:rsid w:val="002F57E1"/>
    <w:rsid w:val="00385E3C"/>
    <w:rsid w:val="003E5862"/>
    <w:rsid w:val="00405283"/>
    <w:rsid w:val="00441760"/>
    <w:rsid w:val="00454862"/>
    <w:rsid w:val="004B72EF"/>
    <w:rsid w:val="004C3685"/>
    <w:rsid w:val="004C6464"/>
    <w:rsid w:val="00505B7E"/>
    <w:rsid w:val="005474D3"/>
    <w:rsid w:val="0057251C"/>
    <w:rsid w:val="00594AAF"/>
    <w:rsid w:val="005B2C87"/>
    <w:rsid w:val="005C21A8"/>
    <w:rsid w:val="00601FD9"/>
    <w:rsid w:val="006568D3"/>
    <w:rsid w:val="006673F3"/>
    <w:rsid w:val="006C4AB0"/>
    <w:rsid w:val="006C6E9D"/>
    <w:rsid w:val="00753B3A"/>
    <w:rsid w:val="0079476D"/>
    <w:rsid w:val="007F1CEA"/>
    <w:rsid w:val="0085673D"/>
    <w:rsid w:val="008D3CFF"/>
    <w:rsid w:val="008E05E6"/>
    <w:rsid w:val="008F23E4"/>
    <w:rsid w:val="00926B3F"/>
    <w:rsid w:val="00975D2C"/>
    <w:rsid w:val="009820A4"/>
    <w:rsid w:val="009B24C3"/>
    <w:rsid w:val="00A12F86"/>
    <w:rsid w:val="00A57188"/>
    <w:rsid w:val="00AD21E1"/>
    <w:rsid w:val="00B1682E"/>
    <w:rsid w:val="00B30407"/>
    <w:rsid w:val="00BD2D9B"/>
    <w:rsid w:val="00BE20A3"/>
    <w:rsid w:val="00C01231"/>
    <w:rsid w:val="00CD472C"/>
    <w:rsid w:val="00CE54B6"/>
    <w:rsid w:val="00D77BE4"/>
    <w:rsid w:val="00E3331D"/>
    <w:rsid w:val="00F019A2"/>
    <w:rsid w:val="00F255B9"/>
    <w:rsid w:val="00F6334F"/>
    <w:rsid w:val="00FC1825"/>
    <w:rsid w:val="00FC76F1"/>
    <w:rsid w:val="00FF3437"/>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42">
      <o:colormru v:ext="edit" colors="#f0be8c,#eea060,#f5d3b1,#a96017"/>
      <o:colormenu v:ext="edit" fillcolor="none [1609]" shadowcolor="none"/>
    </o:shapedefaults>
    <o:shapelayout v:ext="edit">
      <o:idmap v:ext="edit" data="1"/>
      <o:rules v:ext="edit">
        <o:r id="V:Rule166" type="connector" idref="#_x0000_s1120"/>
        <o:r id="V:Rule167" type="connector" idref="#_x0000_s1693"/>
        <o:r id="V:Rule168" type="connector" idref="#_x0000_s1467"/>
        <o:r id="V:Rule169" type="connector" idref="#_x0000_s1710"/>
        <o:r id="V:Rule170" type="connector" idref="#_x0000_s1096"/>
        <o:r id="V:Rule171" type="connector" idref="#_x0000_s1187"/>
        <o:r id="V:Rule172" type="connector" idref="#_x0000_s1453"/>
        <o:r id="V:Rule173" type="connector" idref="#_x0000_s1685"/>
        <o:r id="V:Rule174" type="connector" idref="#_x0000_s1746"/>
        <o:r id="V:Rule175" type="connector" idref="#_x0000_s1455"/>
        <o:r id="V:Rule176" type="connector" idref="#_x0000_s1102"/>
        <o:r id="V:Rule177" type="connector" idref="#_x0000_s1119"/>
        <o:r id="V:Rule178" type="connector" idref="#_x0000_s1612"/>
        <o:r id="V:Rule179" type="connector" idref="#_x0000_s1276"/>
        <o:r id="V:Rule180" type="connector" idref="#_x0000_s1278"/>
        <o:r id="V:Rule181" type="connector" idref="#_x0000_s1288"/>
        <o:r id="V:Rule182" type="connector" idref="#_x0000_s1460"/>
        <o:r id="V:Rule183" type="connector" idref="#_x0000_s1099"/>
        <o:r id="V:Rule184" type="connector" idref="#_x0000_s1297"/>
        <o:r id="V:Rule185" type="connector" idref="#_x0000_s1641"/>
        <o:r id="V:Rule186" type="connector" idref="#_x0000_s1724"/>
        <o:r id="V:Rule187" type="connector" idref="#_x0000_s1755"/>
        <o:r id="V:Rule188" type="connector" idref="#_x0000_s1660"/>
        <o:r id="V:Rule189" type="connector" idref="#_x0000_s1726"/>
        <o:r id="V:Rule190" type="connector" idref="#_x0000_s1610"/>
        <o:r id="V:Rule191" type="connector" idref="#_x0000_s1466"/>
        <o:r id="V:Rule192" type="connector" idref="#_x0000_s1758"/>
        <o:r id="V:Rule193" type="connector" idref="#_x0000_s1607"/>
        <o:r id="V:Rule194" type="connector" idref="#_x0000_s1233"/>
        <o:r id="V:Rule195" type="connector" idref="#_x0000_s1638"/>
        <o:r id="V:Rule196" type="connector" idref="#_x0000_s1632"/>
        <o:r id="V:Rule197" type="connector" idref="#_x0000_s1284"/>
        <o:r id="V:Rule198" type="connector" idref="#_x0000_s1236"/>
        <o:r id="V:Rule199" type="connector" idref="#_x0000_s1669"/>
        <o:r id="V:Rule200" type="connector" idref="#_x0000_s1633"/>
        <o:r id="V:Rule201" type="connector" idref="#_x0000_s1240"/>
        <o:r id="V:Rule202" type="connector" idref="#_x0000_s1126"/>
        <o:r id="V:Rule203" type="connector" idref="#_x0000_s1642"/>
        <o:r id="V:Rule204" type="connector" idref="#_x0000_s1609"/>
        <o:r id="V:Rule205" type="connector" idref="#_x0000_s1114"/>
        <o:r id="V:Rule206" type="connector" idref="#_x0000_s1462"/>
        <o:r id="V:Rule207" type="connector" idref="#_x0000_s1298"/>
        <o:r id="V:Rule208" type="connector" idref="#_x0000_s1238"/>
        <o:r id="V:Rule209" type="connector" idref="#_x0000_s1451"/>
        <o:r id="V:Rule210" type="connector" idref="#_x0000_s1121"/>
        <o:r id="V:Rule211" type="connector" idref="#_x0000_s1468"/>
        <o:r id="V:Rule212" type="connector" idref="#_x0000_s1635"/>
        <o:r id="V:Rule213" type="connector" idref="#_x0000_s1659"/>
        <o:r id="V:Rule214" type="connector" idref="#_x0000_s1241"/>
        <o:r id="V:Rule215" type="connector" idref="#_x0000_s1742"/>
        <o:r id="V:Rule216" type="connector" idref="#_x0000_s1670"/>
        <o:r id="V:Rule217" type="connector" idref="#_x0000_s1464"/>
        <o:r id="V:Rule218" type="connector" idref="#_x0000_s1232"/>
        <o:r id="V:Rule219" type="connector" idref="#_x0000_s1745"/>
        <o:r id="V:Rule220" type="connector" idref="#_x0000_s1593"/>
        <o:r id="V:Rule221" type="connector" idref="#_x0000_s1658"/>
        <o:r id="V:Rule222" type="connector" idref="#_x0000_s1454"/>
        <o:r id="V:Rule223" type="connector" idref="#_x0000_s1665"/>
        <o:r id="V:Rule224" type="connector" idref="#_x0000_s1639"/>
        <o:r id="V:Rule225" type="connector" idref="#_x0000_s1643"/>
        <o:r id="V:Rule226" type="connector" idref="#_x0000_s1722"/>
        <o:r id="V:Rule227" type="connector" idref="#_x0000_s1100"/>
        <o:r id="V:Rule228" type="connector" idref="#_x0000_s1104"/>
        <o:r id="V:Rule229" type="connector" idref="#_x0000_s1293"/>
        <o:r id="V:Rule230" type="connector" idref="#_x0000_s1186"/>
        <o:r id="V:Rule231" type="connector" idref="#_x0000_s1122"/>
        <o:r id="V:Rule232" type="connector" idref="#_x0000_s1271"/>
        <o:r id="V:Rule233" type="connector" idref="#_x0000_s1290"/>
        <o:r id="V:Rule234" type="connector" idref="#_x0000_s1750"/>
        <o:r id="V:Rule235" type="connector" idref="#_x0000_s1657"/>
        <o:r id="V:Rule236" type="connector" idref="#_x0000_s1706"/>
        <o:r id="V:Rule237" type="connector" idref="#_x0000_s1721"/>
        <o:r id="V:Rule238" type="connector" idref="#_x0000_s1295"/>
        <o:r id="V:Rule239" type="connector" idref="#_x0000_s1272"/>
        <o:r id="V:Rule240" type="connector" idref="#_x0000_s1637"/>
        <o:r id="V:Rule241" type="connector" idref="#_x0000_s1753"/>
        <o:r id="V:Rule242" type="connector" idref="#_x0000_s1242"/>
        <o:r id="V:Rule243" type="connector" idref="#_x0000_s1296"/>
        <o:r id="V:Rule244" type="connector" idref="#_x0000_s1108"/>
        <o:r id="V:Rule245" type="connector" idref="#_x0000_s1754"/>
        <o:r id="V:Rule246" type="connector" idref="#_x0000_s1743"/>
        <o:r id="V:Rule247" type="connector" idref="#_x0000_s1461"/>
        <o:r id="V:Rule248" type="connector" idref="#_x0000_s1661"/>
        <o:r id="V:Rule249" type="connector" idref="#_x0000_s1458"/>
        <o:r id="V:Rule250" type="connector" idref="#_x0000_s1117"/>
        <o:r id="V:Rule251" type="connector" idref="#_x0000_s1294"/>
        <o:r id="V:Rule252" type="connector" idref="#_x0000_s1123"/>
        <o:r id="V:Rule253" type="connector" idref="#_x0000_s1097"/>
        <o:r id="V:Rule254" type="connector" idref="#_x0000_s1301"/>
        <o:r id="V:Rule255" type="connector" idref="#_x0000_s1640"/>
        <o:r id="V:Rule256" type="connector" idref="#_x0000_s1437"/>
        <o:r id="V:Rule257" type="connector" idref="#_x0000_s1180"/>
        <o:r id="V:Rule258" type="connector" idref="#_x0000_s1644"/>
        <o:r id="V:Rule259" type="connector" idref="#_x0000_s1173"/>
        <o:r id="V:Rule260" type="connector" idref="#_x0000_s1716"/>
        <o:r id="V:Rule261" type="connector" idref="#_x0000_s1184"/>
        <o:r id="V:Rule262" type="connector" idref="#_x0000_s1172"/>
        <o:r id="V:Rule263" type="connector" idref="#_x0000_s1729"/>
        <o:r id="V:Rule264" type="connector" idref="#_x0000_s1275"/>
        <o:r id="V:Rule265" type="connector" idref="#_x0000_s1717"/>
        <o:r id="V:Rule266" type="connector" idref="#_x0000_s1694"/>
        <o:r id="V:Rule267" type="connector" idref="#_x0000_s1702"/>
        <o:r id="V:Rule268" type="connector" idref="#_x0000_s1741"/>
        <o:r id="V:Rule269" type="connector" idref="#_x0000_s1719"/>
        <o:r id="V:Rule270" type="connector" idref="#_x0000_s1718"/>
        <o:r id="V:Rule271" type="connector" idref="#_x0000_s1106"/>
        <o:r id="V:Rule272" type="connector" idref="#_x0000_s1273"/>
        <o:r id="V:Rule273" type="connector" idref="#_x0000_s1226"/>
        <o:r id="V:Rule274" type="connector" idref="#_x0000_s1625"/>
        <o:r id="V:Rule275" type="connector" idref="#_x0000_s1302"/>
        <o:r id="V:Rule276" type="connector" idref="#_x0000_s1690"/>
        <o:r id="V:Rule277" type="connector" idref="#_x0000_s1656"/>
        <o:r id="V:Rule278" type="connector" idref="#_x0000_s1456"/>
        <o:r id="V:Rule279" type="connector" idref="#_x0000_s1611"/>
        <o:r id="V:Rule280" type="connector" idref="#_x0000_s1634"/>
        <o:r id="V:Rule281" type="connector" idref="#_x0000_s1740"/>
        <o:r id="V:Rule282" type="connector" idref="#_x0000_s1274"/>
        <o:r id="V:Rule283" type="connector" idref="#_x0000_s1655"/>
        <o:r id="V:Rule284" type="connector" idref="#_x0000_s1605"/>
        <o:r id="V:Rule285" type="connector" idref="#_x0000_s1225"/>
        <o:r id="V:Rule286" type="connector" idref="#_x0000_s1124"/>
        <o:r id="V:Rule287" type="connector" idref="#_x0000_s1617"/>
        <o:r id="V:Rule288" type="connector" idref="#_x0000_s1459"/>
        <o:r id="V:Rule289" type="connector" idref="#_x0000_s1608"/>
        <o:r id="V:Rule290" type="connector" idref="#_x0000_s1606"/>
        <o:r id="V:Rule291" type="connector" idref="#_x0000_s1636"/>
        <o:r id="V:Rule292" type="connector" idref="#_x0000_s1098"/>
        <o:r id="V:Rule293" type="connector" idref="#_x0000_s1673"/>
        <o:r id="V:Rule294" type="connector" idref="#_x0000_s1463"/>
        <o:r id="V:Rule295" type="connector" idref="#_x0000_s1631"/>
        <o:r id="V:Rule296" type="connector" idref="#_x0000_s1733"/>
        <o:r id="V:Rule297" type="connector" idref="#_x0000_s1727"/>
        <o:r id="V:Rule298" type="connector" idref="#_x0000_s1668"/>
        <o:r id="V:Rule299" type="connector" idref="#_x0000_s1689"/>
        <o:r id="V:Rule300" type="connector" idref="#_x0000_s1112"/>
        <o:r id="V:Rule301" type="connector" idref="#_x0000_s1280"/>
        <o:r id="V:Rule302" type="connector" idref="#_x0000_s1095"/>
        <o:r id="V:Rule303" type="connector" idref="#_x0000_s1723"/>
        <o:r id="V:Rule304" type="connector" idref="#_x0000_s1179"/>
        <o:r id="V:Rule305" type="connector" idref="#_x0000_s1299"/>
        <o:r id="V:Rule306" type="connector" idref="#_x0000_s1118"/>
        <o:r id="V:Rule307" type="connector" idref="#_x0000_s1465"/>
        <o:r id="V:Rule308" type="connector" idref="#_x0000_s1600"/>
        <o:r id="V:Rule309" type="connector" idref="#_x0000_s1725"/>
        <o:r id="V:Rule310" type="connector" idref="#_x0000_s1621"/>
        <o:r id="V:Rule311" type="connector" idref="#_x0000_s1230"/>
        <o:r id="V:Rule312" type="connector" idref="#_x0000_s1125"/>
        <o:r id="V:Rule313" type="connector" idref="#_x0000_s1678"/>
        <o:r id="V:Rule314" type="connector" idref="#_x0000_s1744"/>
        <o:r id="V:Rule315" type="connector" idref="#_x0000_s1300"/>
        <o:r id="V:Rule316" type="connector" idref="#_x0000_s1452"/>
        <o:r id="V:Rule317" type="connector" idref="#_x0000_s1442"/>
        <o:r id="V:Rule318" type="connector" idref="#_x0000_s1720"/>
        <o:r id="V:Rule319" type="connector" idref="#_x0000_s1282"/>
        <o:r id="V:Rule320" type="connector" idref="#_x0000_s1604"/>
        <o:r id="V:Rule321" type="connector" idref="#_x0000_s1185"/>
        <o:r id="V:Rule322" type="connector" idref="#_x0000_s1728"/>
        <o:r id="V:Rule323" type="connector" idref="#_x0000_s1648"/>
        <o:r id="V:Rule324" type="connector" idref="#_x0000_s1457"/>
        <o:r id="V:Rule325" type="connector" idref="#_x0000_s1450"/>
        <o:r id="V:Rule326" type="connector" idref="#_x0000_s1110"/>
        <o:r id="V:Rule327" type="connector" idref="#_x0000_s1433"/>
        <o:r id="V:Rule328" type="connector" idref="#_x0000_s1613"/>
        <o:r id="V:Rule329" type="connector" idref="#_x0000_s1286"/>
        <o:r id="V:Rule330" type="connector" idref="#_x0000_s1231"/>
        <o:r id="V:Rule334" type="connector" idref="#_x0000_s1775">
          <o:proxy start="" idref="#_x0000_s1766" connectloc="2"/>
          <o:proxy end="" idref="#_x0000_s1773" connectloc="0"/>
        </o:r>
        <o:r id="V:Rule338" type="connector" idref="#_x0000_s1777">
          <o:proxy start="" idref="#_x0000_s1767" connectloc="1"/>
          <o:proxy end="" idref="#_x0000_s1768" connectloc="3"/>
        </o:r>
        <o:r id="V:Rule341" type="connector" idref="#_x0000_s1780">
          <o:proxy start="" idref="#_x0000_s1770" connectloc="1"/>
          <o:proxy end="" idref="#_x0000_s1769" connectloc="3"/>
        </o:r>
        <o:r id="V:Rule343" type="connector" idref="#_x0000_s1782">
          <o:proxy start="" idref="#_x0000_s1772" connectloc="1"/>
          <o:proxy end="" idref="#_x0000_s1771" connectloc="3"/>
        </o:r>
      </o:rules>
      <o:regrouptable v:ext="edit">
        <o:entry new="1" old="0"/>
        <o:entry new="2" old="0"/>
        <o:entry new="3" old="0"/>
        <o:entry new="4" old="0"/>
        <o:entry new="5" old="0"/>
        <o:entry new="6"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68D3"/>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cter"/>
    <w:uiPriority w:val="99"/>
    <w:semiHidden/>
    <w:unhideWhenUsed/>
    <w:rsid w:val="00B30407"/>
    <w:pPr>
      <w:spacing w:after="0"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B30407"/>
    <w:rPr>
      <w:rFonts w:ascii="Tahoma" w:hAnsi="Tahoma" w:cs="Tahoma"/>
      <w:sz w:val="16"/>
      <w:szCs w:val="16"/>
    </w:rPr>
  </w:style>
  <w:style w:type="paragraph" w:styleId="PargrafodaLista">
    <w:name w:val="List Paragraph"/>
    <w:basedOn w:val="Normal"/>
    <w:uiPriority w:val="34"/>
    <w:qFormat/>
    <w:rsid w:val="00D77BE4"/>
    <w:pPr>
      <w:ind w:left="720"/>
      <w:contextualSpacing/>
    </w:pPr>
  </w:style>
</w:styles>
</file>

<file path=word/webSettings.xml><?xml version="1.0" encoding="utf-8"?>
<w:webSettings xmlns:r="http://schemas.openxmlformats.org/officeDocument/2006/relationships" xmlns:w="http://schemas.openxmlformats.org/wordprocessingml/2006/main">
  <w:divs>
    <w:div w:id="11850228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A30690-515A-42F5-9511-4682F3266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TotalTime>
  <Pages>8</Pages>
  <Words>79</Words>
  <Characters>428</Characters>
  <Application>Microsoft Office Word</Application>
  <DocSecurity>0</DocSecurity>
  <Lines>3</Lines>
  <Paragraphs>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11</cp:revision>
  <dcterms:created xsi:type="dcterms:W3CDTF">2013-06-27T03:49:00Z</dcterms:created>
  <dcterms:modified xsi:type="dcterms:W3CDTF">2014-09-08T02:16:00Z</dcterms:modified>
</cp:coreProperties>
</file>